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134A86F3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3C51EA">
        <w:rPr>
          <w:noProof/>
          <w:sz w:val="56"/>
        </w:rPr>
        <w:t>耳机与手机通讯协议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A203C2" w:rsidRDefault="00E3240A" w:rsidP="00680A8B">
            <w:fldSimple w:instr=" FILENAME   \* MERGEFORMAT ">
              <w:r w:rsidR="008763D5">
                <w:rPr>
                  <w:noProof/>
                </w:rPr>
                <w:t>耳机与手机通讯协议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EF13F22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556D0B">
              <w:t>1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5F80AC7A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460FA6">
              <w:rPr>
                <w:noProof/>
              </w:rPr>
              <w:t>2019-09-24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69DE222B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B22A7C">
              <w:rPr>
                <w:noProof/>
              </w:rPr>
              <w:t>7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14FB215E" w14:textId="1F696967" w:rsidR="00D01A5C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0234252" w:history="1">
            <w:r w:rsidR="00D01A5C" w:rsidRPr="008C5781">
              <w:rPr>
                <w:rStyle w:val="a4"/>
                <w:noProof/>
              </w:rPr>
              <w:t>1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文档版本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52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3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013BBE3D" w14:textId="2A81F515" w:rsidR="00D01A5C" w:rsidRDefault="00BE0EE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0234253" w:history="1">
            <w:r w:rsidR="00D01A5C" w:rsidRPr="008C5781">
              <w:rPr>
                <w:rStyle w:val="a4"/>
                <w:noProof/>
              </w:rPr>
              <w:t>2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通讯格式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53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3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6BFDC847" w14:textId="279D7154" w:rsidR="00D01A5C" w:rsidRDefault="00BE0EE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0234254" w:history="1">
            <w:r w:rsidR="00D01A5C" w:rsidRPr="008C5781">
              <w:rPr>
                <w:rStyle w:val="a4"/>
                <w:noProof/>
              </w:rPr>
              <w:t>3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通讯命令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54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3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01F94CC0" w14:textId="6899D016" w:rsidR="00D01A5C" w:rsidRDefault="00BE0EE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0234255" w:history="1">
            <w:r w:rsidR="00D01A5C" w:rsidRPr="008C5781">
              <w:rPr>
                <w:rStyle w:val="a4"/>
                <w:noProof/>
              </w:rPr>
              <w:t>3.1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VendorId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55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3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540211A1" w14:textId="52622972" w:rsidR="00D01A5C" w:rsidRDefault="00BE0EE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0234256" w:history="1">
            <w:r w:rsidR="00D01A5C" w:rsidRPr="008C5781">
              <w:rPr>
                <w:rStyle w:val="a4"/>
                <w:noProof/>
              </w:rPr>
              <w:t>3.2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厂商支持命令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56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4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6E6B29F3" w14:textId="7CE29FAA" w:rsidR="00D01A5C" w:rsidRDefault="00BE0EE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234257" w:history="1">
            <w:r w:rsidR="00D01A5C" w:rsidRPr="008C5781">
              <w:rPr>
                <w:rStyle w:val="a4"/>
                <w:noProof/>
              </w:rPr>
              <w:t>3.2.1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配置信息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57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4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203545AB" w14:textId="3EB13170" w:rsidR="00D01A5C" w:rsidRDefault="00BE0EE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234258" w:history="1">
            <w:r w:rsidR="00D01A5C" w:rsidRPr="008C5781">
              <w:rPr>
                <w:rStyle w:val="a4"/>
                <w:noProof/>
              </w:rPr>
              <w:t>3.2.2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控制类命令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58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4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36BE644C" w14:textId="0E75735F" w:rsidR="00D01A5C" w:rsidRDefault="00BE0EE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234259" w:history="1">
            <w:r w:rsidR="00D01A5C" w:rsidRPr="008C5781">
              <w:rPr>
                <w:rStyle w:val="a4"/>
                <w:noProof/>
              </w:rPr>
              <w:t>3.2.3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状态信息0X03NN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59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4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411A93C5" w14:textId="77DCB66B" w:rsidR="00D01A5C" w:rsidRDefault="00BE0EE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0234260" w:history="1">
            <w:r w:rsidR="00D01A5C" w:rsidRPr="008C5781">
              <w:rPr>
                <w:rStyle w:val="a4"/>
                <w:noProof/>
              </w:rPr>
              <w:t>3.3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私有支持命令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60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4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33A3D671" w14:textId="7F6E59DC" w:rsidR="00D01A5C" w:rsidRDefault="00BE0EE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234261" w:history="1">
            <w:r w:rsidR="00D01A5C" w:rsidRPr="008C5781">
              <w:rPr>
                <w:rStyle w:val="a4"/>
                <w:noProof/>
              </w:rPr>
              <w:t>3.3.1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连接码0X51NN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61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4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2F6679C7" w14:textId="2173B9C5" w:rsidR="00D01A5C" w:rsidRDefault="00BE0EE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0234262" w:history="1">
            <w:r w:rsidR="00D01A5C" w:rsidRPr="008C5781">
              <w:rPr>
                <w:rStyle w:val="a4"/>
                <w:noProof/>
              </w:rPr>
              <w:t>3.3.2</w:t>
            </w:r>
            <w:r w:rsidR="00D01A5C">
              <w:rPr>
                <w:noProof/>
              </w:rPr>
              <w:tab/>
            </w:r>
            <w:r w:rsidR="00D01A5C" w:rsidRPr="008C5781">
              <w:rPr>
                <w:rStyle w:val="a4"/>
                <w:noProof/>
              </w:rPr>
              <w:t>电话0X50NN</w:t>
            </w:r>
            <w:r w:rsidR="00D01A5C">
              <w:rPr>
                <w:noProof/>
                <w:webHidden/>
              </w:rPr>
              <w:tab/>
            </w:r>
            <w:r w:rsidR="00D01A5C">
              <w:rPr>
                <w:noProof/>
                <w:webHidden/>
              </w:rPr>
              <w:fldChar w:fldCharType="begin"/>
            </w:r>
            <w:r w:rsidR="00D01A5C">
              <w:rPr>
                <w:noProof/>
                <w:webHidden/>
              </w:rPr>
              <w:instrText xml:space="preserve"> PAGEREF _Toc20234262 \h </w:instrText>
            </w:r>
            <w:r w:rsidR="00D01A5C">
              <w:rPr>
                <w:noProof/>
                <w:webHidden/>
              </w:rPr>
            </w:r>
            <w:r w:rsidR="00D01A5C">
              <w:rPr>
                <w:noProof/>
                <w:webHidden/>
              </w:rPr>
              <w:fldChar w:fldCharType="separate"/>
            </w:r>
            <w:r w:rsidR="00D01A5C">
              <w:rPr>
                <w:noProof/>
                <w:webHidden/>
              </w:rPr>
              <w:t>5</w:t>
            </w:r>
            <w:r w:rsidR="00D01A5C">
              <w:rPr>
                <w:noProof/>
                <w:webHidden/>
              </w:rPr>
              <w:fldChar w:fldCharType="end"/>
            </w:r>
          </w:hyperlink>
        </w:p>
        <w:p w14:paraId="432D911C" w14:textId="1EC55FDB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0234252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4C7194" w:rsidRPr="00D26070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4C7194" w:rsidRPr="00D26070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>
              <w:rPr>
                <w:bCs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初稿</w:t>
            </w:r>
          </w:p>
        </w:tc>
      </w:tr>
      <w:tr w:rsidR="004C7194" w:rsidRPr="00D26070" w14:paraId="38377FB9" w14:textId="77777777" w:rsidTr="004C7194">
        <w:trPr>
          <w:trHeight w:val="284"/>
        </w:trPr>
        <w:tc>
          <w:tcPr>
            <w:tcW w:w="1129" w:type="dxa"/>
          </w:tcPr>
          <w:p w14:paraId="61922470" w14:textId="1E8590AA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添加[私有支持命令]章节</w:t>
            </w:r>
          </w:p>
        </w:tc>
      </w:tr>
      <w:tr w:rsidR="004C7194" w:rsidRPr="00D26070" w14:paraId="7C624B07" w14:textId="77777777" w:rsidTr="004C7194">
        <w:trPr>
          <w:trHeight w:val="284"/>
        </w:trPr>
        <w:tc>
          <w:tcPr>
            <w:tcW w:w="1129" w:type="dxa"/>
          </w:tcPr>
          <w:p w14:paraId="5B21E578" w14:textId="53D23F75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4C7194" w:rsidRDefault="004C7194" w:rsidP="00CB6577">
            <w:r w:rsidRPr="004C7194">
              <w:rPr>
                <w:rFonts w:hint="eastAsia"/>
              </w:rPr>
              <w:t>添加[音频继续/暂停传输]</w:t>
            </w:r>
          </w:p>
          <w:p w14:paraId="3E6D2647" w14:textId="0D7FB0D4" w:rsidR="00CB6577" w:rsidRPr="00CB6577" w:rsidRDefault="00CB6577" w:rsidP="00CB6577">
            <w:r>
              <w:rPr>
                <w:rFonts w:hint="eastAsia"/>
              </w:rPr>
              <w:t>添加[耳机设备请求APP开始录音]</w:t>
            </w:r>
          </w:p>
        </w:tc>
      </w:tr>
      <w:tr w:rsidR="004C7194" w:rsidRPr="00D26070" w14:paraId="55C854C9" w14:textId="77777777" w:rsidTr="004C7194">
        <w:trPr>
          <w:trHeight w:val="284"/>
        </w:trPr>
        <w:tc>
          <w:tcPr>
            <w:tcW w:w="1129" w:type="dxa"/>
          </w:tcPr>
          <w:p w14:paraId="36833A18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5B87EB5A" w14:textId="77777777" w:rsidR="004C7194" w:rsidRPr="00D26070" w:rsidRDefault="004C7194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</w:p>
        </w:tc>
        <w:tc>
          <w:tcPr>
            <w:tcW w:w="5607" w:type="dxa"/>
          </w:tcPr>
          <w:p w14:paraId="635883E2" w14:textId="08F09B49" w:rsidR="004C7194" w:rsidRPr="00D26070" w:rsidRDefault="004C7194" w:rsidP="004C7194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4C7194" w:rsidRPr="00D26070" w14:paraId="344162B3" w14:textId="77777777" w:rsidTr="004C7194">
        <w:trPr>
          <w:trHeight w:val="284"/>
        </w:trPr>
        <w:tc>
          <w:tcPr>
            <w:tcW w:w="1129" w:type="dxa"/>
          </w:tcPr>
          <w:p w14:paraId="46A5B891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A3F5CD3" w14:textId="77777777" w:rsidR="004C7194" w:rsidRPr="00D26070" w:rsidRDefault="004C7194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</w:p>
        </w:tc>
        <w:tc>
          <w:tcPr>
            <w:tcW w:w="5607" w:type="dxa"/>
          </w:tcPr>
          <w:p w14:paraId="5EA67E1F" w14:textId="405F9D4D" w:rsidR="004C7194" w:rsidRPr="00D26070" w:rsidRDefault="004C7194" w:rsidP="004C7194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4C7194" w:rsidRPr="00D26070" w14:paraId="66D77DAD" w14:textId="77777777" w:rsidTr="004C7194">
        <w:trPr>
          <w:trHeight w:val="284"/>
        </w:trPr>
        <w:tc>
          <w:tcPr>
            <w:tcW w:w="1129" w:type="dxa"/>
          </w:tcPr>
          <w:p w14:paraId="4423631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CFE8DB5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1C9DA534" w14:textId="57649158" w:rsidR="004C7194" w:rsidRPr="00D26070" w:rsidRDefault="004C7194" w:rsidP="004C7194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4C7194" w:rsidRPr="00D26070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D26070" w:rsidRDefault="004C7194" w:rsidP="004C7194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  <w:tr w:rsidR="004C7194" w:rsidRPr="00D26070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D26070" w:rsidRDefault="004C7194" w:rsidP="004C7194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774F5BAF" w:rsidR="005E179E" w:rsidRDefault="005E179E" w:rsidP="005E179E"/>
    <w:p w14:paraId="3A7D2D34" w14:textId="0CD5C6FC" w:rsidR="009A79DD" w:rsidRDefault="009A79DD" w:rsidP="009A79DD">
      <w:pPr>
        <w:pStyle w:val="1"/>
      </w:pPr>
      <w:bookmarkStart w:id="1" w:name="_Toc20234253"/>
      <w:r>
        <w:rPr>
          <w:rFonts w:hint="eastAsia"/>
        </w:rPr>
        <w:t>通讯格式</w:t>
      </w:r>
      <w:bookmarkEnd w:id="1"/>
    </w:p>
    <w:p w14:paraId="003F67CD" w14:textId="73BC0812" w:rsidR="008C0092" w:rsidRDefault="008C0092" w:rsidP="008C0092">
      <w:r>
        <w:rPr>
          <w:rFonts w:hint="eastAsia"/>
        </w:rPr>
        <w:t>SPP数据格式：</w:t>
      </w:r>
    </w:p>
    <w:p w14:paraId="0F8E9BCB" w14:textId="77777777" w:rsidR="008C0092" w:rsidRDefault="008C0092" w:rsidP="008C0092"/>
    <w:p w14:paraId="4A9E0576" w14:textId="6CFB7AF5" w:rsidR="008C0092" w:rsidRDefault="008C0092" w:rsidP="008C0092">
      <w:r>
        <w:rPr>
          <w:rFonts w:hint="eastAsia"/>
        </w:rPr>
        <w:t>BLE数据格式：</w:t>
      </w:r>
    </w:p>
    <w:p w14:paraId="06A8FC66" w14:textId="585ED44B" w:rsidR="008C0092" w:rsidRDefault="00662E91" w:rsidP="008C0092">
      <w:r>
        <w:object w:dxaOrig="6961" w:dyaOrig="855" w14:anchorId="1644C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5pt;height:42.45pt" o:ole="">
            <v:imagedata r:id="rId8" o:title=""/>
          </v:shape>
          <o:OLEObject Type="Embed" ProgID="Visio.Drawing.15" ShapeID="_x0000_i1025" DrawAspect="Content" ObjectID="_1630861766" r:id="rId9"/>
        </w:object>
      </w:r>
    </w:p>
    <w:p w14:paraId="49033409" w14:textId="77777777" w:rsidR="00D56708" w:rsidRDefault="00D56708" w:rsidP="008C0092"/>
    <w:p w14:paraId="3051BA68" w14:textId="52D958E5" w:rsidR="006522E4" w:rsidRDefault="006522E4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VendorId</w:t>
      </w:r>
      <w:r w:rsidR="00D01383">
        <w:rPr>
          <w:rFonts w:hint="eastAsia"/>
        </w:rPr>
        <w:t>（2字节）</w:t>
      </w:r>
      <w:r>
        <w:rPr>
          <w:rFonts w:hint="eastAsia"/>
        </w:rPr>
        <w:t>：厂商信息</w:t>
      </w:r>
    </w:p>
    <w:p w14:paraId="3C7A4CF3" w14:textId="0E8469AB" w:rsidR="006522E4" w:rsidRDefault="006522E4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CommandId</w:t>
      </w:r>
      <w:r w:rsidR="00D01383">
        <w:rPr>
          <w:rFonts w:hint="eastAsia"/>
        </w:rPr>
        <w:t>（2字节）</w:t>
      </w:r>
      <w:r>
        <w:rPr>
          <w:rFonts w:hint="eastAsia"/>
        </w:rPr>
        <w:t>：命令</w:t>
      </w:r>
    </w:p>
    <w:p w14:paraId="0464BAF4" w14:textId="519C1E64" w:rsidR="00D6600C" w:rsidRDefault="00E94E4D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Payload</w:t>
      </w:r>
      <w:r w:rsidR="00D01383">
        <w:rPr>
          <w:rFonts w:hint="eastAsia"/>
        </w:rPr>
        <w:t>（N字节）</w:t>
      </w:r>
      <w:r>
        <w:rPr>
          <w:rFonts w:hint="eastAsia"/>
        </w:rPr>
        <w:t>：每条命令独有的数据，内容自定义</w:t>
      </w:r>
    </w:p>
    <w:p w14:paraId="616E9A77" w14:textId="56907F1B" w:rsidR="00D6600C" w:rsidRDefault="00D6600C" w:rsidP="00D6600C">
      <w:pPr>
        <w:pStyle w:val="1"/>
      </w:pPr>
      <w:bookmarkStart w:id="2" w:name="_Toc20234254"/>
      <w:r>
        <w:rPr>
          <w:rFonts w:hint="eastAsia"/>
        </w:rPr>
        <w:t>通讯命令</w:t>
      </w:r>
      <w:bookmarkEnd w:id="2"/>
    </w:p>
    <w:p w14:paraId="00691F35" w14:textId="4909E359" w:rsidR="00753898" w:rsidRDefault="00753898" w:rsidP="00753898">
      <w:pPr>
        <w:pStyle w:val="2"/>
      </w:pPr>
      <w:bookmarkStart w:id="3" w:name="_Toc20234255"/>
      <w:r>
        <w:rPr>
          <w:rFonts w:hint="eastAsia"/>
        </w:rPr>
        <w:t>VendorId</w:t>
      </w:r>
      <w:bookmarkEnd w:id="3"/>
    </w:p>
    <w:p w14:paraId="1B63B0EA" w14:textId="29A5F526" w:rsidR="00753898" w:rsidRDefault="00753898" w:rsidP="00753898">
      <w:r>
        <w:rPr>
          <w:rFonts w:hint="eastAsia"/>
        </w:rPr>
        <w:t>耳机厂商已经支持了部分通用功能，VendorId值为0X000A。</w:t>
      </w:r>
    </w:p>
    <w:p w14:paraId="6A9BD3E7" w14:textId="65872A78" w:rsidR="00753898" w:rsidRDefault="00753898" w:rsidP="00753898">
      <w:r>
        <w:rPr>
          <w:rFonts w:hint="eastAsia"/>
        </w:rPr>
        <w:t>私有协议定义，使用独立的厂商编码，值为0X000F。</w:t>
      </w:r>
    </w:p>
    <w:p w14:paraId="0D7529A5" w14:textId="5E46EECF" w:rsidR="002A48D5" w:rsidRDefault="002A48D5" w:rsidP="002A48D5">
      <w:pPr>
        <w:pStyle w:val="2"/>
      </w:pPr>
      <w:bookmarkStart w:id="4" w:name="_Toc20234256"/>
      <w:r>
        <w:rPr>
          <w:rFonts w:hint="eastAsia"/>
        </w:rPr>
        <w:lastRenderedPageBreak/>
        <w:t>厂商支持命令</w:t>
      </w:r>
      <w:bookmarkEnd w:id="4"/>
    </w:p>
    <w:p w14:paraId="62447661" w14:textId="2B7E9A21" w:rsidR="00F1696A" w:rsidRDefault="00910247" w:rsidP="00E05D25">
      <w:pPr>
        <w:pStyle w:val="3"/>
      </w:pPr>
      <w:bookmarkStart w:id="5" w:name="_Toc20234257"/>
      <w:r>
        <w:rPr>
          <w:rFonts w:hint="eastAsia"/>
        </w:rPr>
        <w:t>配置信息</w:t>
      </w:r>
      <w:bookmarkEnd w:id="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861AA7" w14:paraId="7754D28E" w14:textId="77777777" w:rsidTr="00861AA7">
        <w:tc>
          <w:tcPr>
            <w:tcW w:w="1413" w:type="dxa"/>
          </w:tcPr>
          <w:p w14:paraId="0915A061" w14:textId="77777777" w:rsidR="00861AA7" w:rsidRDefault="00861AA7" w:rsidP="00861AA7"/>
        </w:tc>
        <w:tc>
          <w:tcPr>
            <w:tcW w:w="6883" w:type="dxa"/>
          </w:tcPr>
          <w:p w14:paraId="1DB657D9" w14:textId="77777777" w:rsidR="00861AA7" w:rsidRDefault="00861AA7" w:rsidP="00861AA7"/>
        </w:tc>
      </w:tr>
    </w:tbl>
    <w:p w14:paraId="32EBAA92" w14:textId="76D5662E" w:rsidR="00861AA7" w:rsidRDefault="00861AA7" w:rsidP="00861AA7"/>
    <w:p w14:paraId="73BDECC4" w14:textId="358EAF5F" w:rsidR="004B67B1" w:rsidRDefault="00F13A61" w:rsidP="00F13A61">
      <w:pPr>
        <w:pStyle w:val="3"/>
      </w:pPr>
      <w:bookmarkStart w:id="6" w:name="_Toc20234258"/>
      <w:r>
        <w:rPr>
          <w:rFonts w:hint="eastAsia"/>
        </w:rPr>
        <w:t>控制类命令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390"/>
        <w:gridCol w:w="3906"/>
      </w:tblGrid>
      <w:tr w:rsidR="00B40EDF" w14:paraId="5FCDDEFE" w14:textId="77777777" w:rsidTr="00917C02">
        <w:tc>
          <w:tcPr>
            <w:tcW w:w="4390" w:type="dxa"/>
          </w:tcPr>
          <w:p w14:paraId="4D6B79A1" w14:textId="661CD471" w:rsidR="00B40EDF" w:rsidRDefault="00B40EDF" w:rsidP="00917C02"/>
        </w:tc>
        <w:tc>
          <w:tcPr>
            <w:tcW w:w="3906" w:type="dxa"/>
          </w:tcPr>
          <w:p w14:paraId="2F25FFAA" w14:textId="3851CB70" w:rsidR="00B40EDF" w:rsidRPr="004B2D67" w:rsidRDefault="00B40EDF" w:rsidP="00917C02"/>
        </w:tc>
      </w:tr>
    </w:tbl>
    <w:p w14:paraId="0EDAB16D" w14:textId="77777777" w:rsidR="004B67B1" w:rsidRDefault="004B67B1" w:rsidP="00861AA7"/>
    <w:p w14:paraId="627AAF94" w14:textId="56791ECE" w:rsidR="000D6FC5" w:rsidRDefault="000D6FC5" w:rsidP="00AD2F8E">
      <w:pPr>
        <w:pStyle w:val="3"/>
      </w:pPr>
      <w:bookmarkStart w:id="7" w:name="_Toc20234259"/>
      <w:r>
        <w:rPr>
          <w:rFonts w:hint="eastAsia"/>
        </w:rPr>
        <w:t>状态信息</w:t>
      </w:r>
      <w:r w:rsidR="006036A2">
        <w:rPr>
          <w:rFonts w:hint="eastAsia"/>
        </w:rPr>
        <w:t>0X</w:t>
      </w:r>
      <w:r>
        <w:rPr>
          <w:rFonts w:hint="eastAsia"/>
        </w:rPr>
        <w:t>03</w:t>
      </w:r>
      <w:r w:rsidR="006036A2">
        <w:rPr>
          <w:rFonts w:hint="eastAsia"/>
        </w:rPr>
        <w:t>NN</w:t>
      </w:r>
      <w:bookmarkEnd w:id="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390"/>
        <w:gridCol w:w="3906"/>
      </w:tblGrid>
      <w:tr w:rsidR="00AD2F8E" w14:paraId="7578BFE9" w14:textId="77777777" w:rsidTr="004B2D67">
        <w:tc>
          <w:tcPr>
            <w:tcW w:w="4390" w:type="dxa"/>
          </w:tcPr>
          <w:p w14:paraId="2B109312" w14:textId="57E16F8F" w:rsidR="00AD2F8E" w:rsidRDefault="00AD2F8E" w:rsidP="00917C02">
            <w:r w:rsidRPr="00AD2F8E">
              <w:t>GET_API_VERSION = 0x0300</w:t>
            </w:r>
          </w:p>
        </w:tc>
        <w:tc>
          <w:tcPr>
            <w:tcW w:w="3906" w:type="dxa"/>
          </w:tcPr>
          <w:p w14:paraId="35E6E1FF" w14:textId="3B298331" w:rsidR="00AD2F8E" w:rsidRPr="004B2D67" w:rsidRDefault="008D3462" w:rsidP="00917C02">
            <w:r>
              <w:rPr>
                <w:rFonts w:hint="eastAsia"/>
              </w:rPr>
              <w:t>获取</w:t>
            </w:r>
            <w:r w:rsidR="004C6BF6">
              <w:rPr>
                <w:rFonts w:hint="eastAsia"/>
              </w:rPr>
              <w:t>API</w:t>
            </w:r>
            <w:r>
              <w:rPr>
                <w:rFonts w:hint="eastAsia"/>
              </w:rPr>
              <w:t>版本信息</w:t>
            </w:r>
          </w:p>
        </w:tc>
      </w:tr>
      <w:tr w:rsidR="0002765A" w14:paraId="47E3D24D" w14:textId="77777777" w:rsidTr="004B2D67">
        <w:tc>
          <w:tcPr>
            <w:tcW w:w="4390" w:type="dxa"/>
          </w:tcPr>
          <w:p w14:paraId="29ACC841" w14:textId="7E819A69" w:rsidR="0002765A" w:rsidRPr="00AD2F8E" w:rsidRDefault="0002765A" w:rsidP="00917C02">
            <w:r w:rsidRPr="0002765A">
              <w:t>GET_CURRENT_RSSI = 0x0301</w:t>
            </w:r>
          </w:p>
        </w:tc>
        <w:tc>
          <w:tcPr>
            <w:tcW w:w="3906" w:type="dxa"/>
          </w:tcPr>
          <w:p w14:paraId="648B1CFC" w14:textId="15E4AFDC" w:rsidR="0002765A" w:rsidRDefault="0002765A" w:rsidP="00917C02">
            <w:r>
              <w:rPr>
                <w:rFonts w:hint="eastAsia"/>
              </w:rPr>
              <w:t>获取当前信号强度</w:t>
            </w:r>
          </w:p>
        </w:tc>
      </w:tr>
      <w:tr w:rsidR="0002765A" w14:paraId="4720A184" w14:textId="77777777" w:rsidTr="004B2D67">
        <w:tc>
          <w:tcPr>
            <w:tcW w:w="4390" w:type="dxa"/>
          </w:tcPr>
          <w:p w14:paraId="62C18644" w14:textId="322B5BFF" w:rsidR="0002765A" w:rsidRPr="0002765A" w:rsidRDefault="0002765A" w:rsidP="00917C02">
            <w:r w:rsidRPr="0002765A">
              <w:t>GET_CURRENT_BATTERY_LEVEL = 0x0302</w:t>
            </w:r>
          </w:p>
        </w:tc>
        <w:tc>
          <w:tcPr>
            <w:tcW w:w="3906" w:type="dxa"/>
          </w:tcPr>
          <w:p w14:paraId="3548DBAF" w14:textId="69BB36BB" w:rsidR="0002765A" w:rsidRDefault="00874194" w:rsidP="00917C02">
            <w:r>
              <w:rPr>
                <w:rFonts w:hint="eastAsia"/>
              </w:rPr>
              <w:t>获取电池等级</w:t>
            </w:r>
          </w:p>
        </w:tc>
      </w:tr>
      <w:tr w:rsidR="00FB36A7" w14:paraId="5B423FE5" w14:textId="77777777" w:rsidTr="004B2D67">
        <w:tc>
          <w:tcPr>
            <w:tcW w:w="4390" w:type="dxa"/>
          </w:tcPr>
          <w:p w14:paraId="7EBA627C" w14:textId="6B3E3924" w:rsidR="00FB36A7" w:rsidRPr="0002765A" w:rsidRDefault="00FB36A7" w:rsidP="00917C02">
            <w:r w:rsidRPr="00FB36A7">
              <w:t>GET_MODULE_ID = 0x0303</w:t>
            </w:r>
          </w:p>
        </w:tc>
        <w:tc>
          <w:tcPr>
            <w:tcW w:w="3906" w:type="dxa"/>
          </w:tcPr>
          <w:p w14:paraId="4F611A7E" w14:textId="1157D6E9" w:rsidR="00FB36A7" w:rsidRDefault="00FB36A7" w:rsidP="00917C02">
            <w:r>
              <w:rPr>
                <w:rFonts w:hint="eastAsia"/>
              </w:rPr>
              <w:t>获取硬件版本</w:t>
            </w:r>
          </w:p>
        </w:tc>
      </w:tr>
      <w:tr w:rsidR="00FB36A7" w14:paraId="703E556F" w14:textId="77777777" w:rsidTr="004B2D67">
        <w:tc>
          <w:tcPr>
            <w:tcW w:w="4390" w:type="dxa"/>
          </w:tcPr>
          <w:p w14:paraId="1F3D413D" w14:textId="24CCC4FD" w:rsidR="00FB36A7" w:rsidRPr="00FB36A7" w:rsidRDefault="004C6BF6" w:rsidP="00917C02">
            <w:r w:rsidRPr="004C6BF6">
              <w:t>GET_APPLICATION_VERSION = 0x0304</w:t>
            </w:r>
          </w:p>
        </w:tc>
        <w:tc>
          <w:tcPr>
            <w:tcW w:w="3906" w:type="dxa"/>
          </w:tcPr>
          <w:p w14:paraId="0BFC7C6F" w14:textId="58DB3E91" w:rsidR="00FB36A7" w:rsidRDefault="004C6BF6" w:rsidP="00917C02">
            <w:r>
              <w:rPr>
                <w:rFonts w:hint="eastAsia"/>
              </w:rPr>
              <w:t>获取</w:t>
            </w:r>
            <w:r w:rsidR="00DC7347">
              <w:rPr>
                <w:rFonts w:hint="eastAsia"/>
              </w:rPr>
              <w:t>应用程序版本</w:t>
            </w:r>
          </w:p>
        </w:tc>
      </w:tr>
      <w:tr w:rsidR="00DC7347" w14:paraId="478F3295" w14:textId="77777777" w:rsidTr="004B2D67">
        <w:tc>
          <w:tcPr>
            <w:tcW w:w="4390" w:type="dxa"/>
          </w:tcPr>
          <w:p w14:paraId="286B78EE" w14:textId="0F52160F" w:rsidR="00DC7347" w:rsidRPr="004C6BF6" w:rsidRDefault="00DC7347" w:rsidP="00917C02">
            <w:r w:rsidRPr="00DC7347">
              <w:t>GET_PIO_STATE = 0x0306</w:t>
            </w:r>
          </w:p>
        </w:tc>
        <w:tc>
          <w:tcPr>
            <w:tcW w:w="3906" w:type="dxa"/>
          </w:tcPr>
          <w:p w14:paraId="3E0B036D" w14:textId="4E90E22E" w:rsidR="00DC7347" w:rsidRDefault="00DC7347" w:rsidP="00917C02">
            <w:r>
              <w:rPr>
                <w:rFonts w:hint="eastAsia"/>
              </w:rPr>
              <w:t>获取IO状态</w:t>
            </w:r>
          </w:p>
        </w:tc>
      </w:tr>
      <w:tr w:rsidR="00DC7347" w14:paraId="70CE5B2A" w14:textId="77777777" w:rsidTr="004B2D67">
        <w:tc>
          <w:tcPr>
            <w:tcW w:w="4390" w:type="dxa"/>
          </w:tcPr>
          <w:p w14:paraId="05C1F95E" w14:textId="42B5E5DA" w:rsidR="00DC7347" w:rsidRPr="00DC7347" w:rsidRDefault="00DC7347" w:rsidP="00917C02">
            <w:r w:rsidRPr="00DC7347">
              <w:t>READ_ADC = 0x0307</w:t>
            </w:r>
          </w:p>
        </w:tc>
        <w:tc>
          <w:tcPr>
            <w:tcW w:w="3906" w:type="dxa"/>
          </w:tcPr>
          <w:p w14:paraId="7D884BBC" w14:textId="2DF10283" w:rsidR="00DC7347" w:rsidRDefault="00DC7347" w:rsidP="00917C02">
            <w:r>
              <w:rPr>
                <w:rFonts w:hint="eastAsia"/>
              </w:rPr>
              <w:t>读取A</w:t>
            </w:r>
            <w:r>
              <w:t>DC</w:t>
            </w:r>
            <w:r>
              <w:rPr>
                <w:rFonts w:hint="eastAsia"/>
              </w:rPr>
              <w:t>信息</w:t>
            </w:r>
          </w:p>
        </w:tc>
      </w:tr>
      <w:tr w:rsidR="0010287D" w14:paraId="501FA445" w14:textId="77777777" w:rsidTr="004B2D67">
        <w:tc>
          <w:tcPr>
            <w:tcW w:w="4390" w:type="dxa"/>
          </w:tcPr>
          <w:p w14:paraId="3A347A9C" w14:textId="369C8B9E" w:rsidR="0010287D" w:rsidRPr="00DC7347" w:rsidRDefault="0010287D" w:rsidP="00917C02">
            <w:r w:rsidRPr="0010287D">
              <w:t>GET_PEER_ADDRESS = 0x030A</w:t>
            </w:r>
          </w:p>
        </w:tc>
        <w:tc>
          <w:tcPr>
            <w:tcW w:w="3906" w:type="dxa"/>
          </w:tcPr>
          <w:p w14:paraId="0A5092E2" w14:textId="6988D077" w:rsidR="0010287D" w:rsidRDefault="0010287D" w:rsidP="00917C02">
            <w:r>
              <w:rPr>
                <w:rFonts w:hint="eastAsia"/>
              </w:rPr>
              <w:t>获取配对的Peer地址信息</w:t>
            </w:r>
          </w:p>
        </w:tc>
      </w:tr>
      <w:tr w:rsidR="00F02FF2" w14:paraId="14B5C23A" w14:textId="77777777" w:rsidTr="004B2D67">
        <w:tc>
          <w:tcPr>
            <w:tcW w:w="4390" w:type="dxa"/>
          </w:tcPr>
          <w:p w14:paraId="6CDB6F2A" w14:textId="00F48703" w:rsidR="00F02FF2" w:rsidRPr="00F02FF2" w:rsidRDefault="00F02FF2" w:rsidP="00917C02">
            <w:r w:rsidRPr="00F02FF2">
              <w:t>GET_DFU_STATUS = 0x0310</w:t>
            </w:r>
          </w:p>
        </w:tc>
        <w:tc>
          <w:tcPr>
            <w:tcW w:w="3906" w:type="dxa"/>
          </w:tcPr>
          <w:p w14:paraId="3944852C" w14:textId="547A68EB" w:rsidR="00F02FF2" w:rsidRDefault="00F02FF2" w:rsidP="00917C02">
            <w:r>
              <w:rPr>
                <w:rFonts w:hint="eastAsia"/>
              </w:rPr>
              <w:t>获取升级状态</w:t>
            </w:r>
          </w:p>
        </w:tc>
      </w:tr>
      <w:tr w:rsidR="00F02FF2" w14:paraId="3ABA35FF" w14:textId="77777777" w:rsidTr="004B2D67">
        <w:tc>
          <w:tcPr>
            <w:tcW w:w="4390" w:type="dxa"/>
          </w:tcPr>
          <w:p w14:paraId="76635B8D" w14:textId="2BE164A0" w:rsidR="00F02FF2" w:rsidRPr="00F02FF2" w:rsidRDefault="00F02FF2" w:rsidP="00917C02">
            <w:r w:rsidRPr="00F02FF2">
              <w:t>GET_HOST_FEATURE_INFORMATION = 0x0320</w:t>
            </w:r>
          </w:p>
        </w:tc>
        <w:tc>
          <w:tcPr>
            <w:tcW w:w="3906" w:type="dxa"/>
          </w:tcPr>
          <w:p w14:paraId="5CBC313F" w14:textId="51E60A98" w:rsidR="00F02FF2" w:rsidRDefault="00F02FF2" w:rsidP="00917C02">
            <w:r>
              <w:rPr>
                <w:rFonts w:hint="eastAsia"/>
              </w:rPr>
              <w:t>获取支持的功能</w:t>
            </w:r>
          </w:p>
        </w:tc>
      </w:tr>
    </w:tbl>
    <w:p w14:paraId="25C6406C" w14:textId="77777777" w:rsidR="000D6FC5" w:rsidRPr="00861AA7" w:rsidRDefault="000D6FC5" w:rsidP="00861AA7"/>
    <w:p w14:paraId="64094C47" w14:textId="66A632ED" w:rsidR="003C2CE3" w:rsidRDefault="002A48D5" w:rsidP="003C2CE3">
      <w:pPr>
        <w:pStyle w:val="2"/>
      </w:pPr>
      <w:bookmarkStart w:id="8" w:name="_Toc20234260"/>
      <w:r>
        <w:rPr>
          <w:rFonts w:hint="eastAsia"/>
        </w:rPr>
        <w:t>私有支持命令</w:t>
      </w:r>
      <w:bookmarkEnd w:id="8"/>
    </w:p>
    <w:p w14:paraId="09F36345" w14:textId="096FF17D" w:rsidR="00CD3063" w:rsidRDefault="00CD3063" w:rsidP="00CD3063">
      <w:pPr>
        <w:pStyle w:val="3"/>
      </w:pPr>
      <w:bookmarkStart w:id="9" w:name="_Toc20234261"/>
      <w:r>
        <w:rPr>
          <w:rFonts w:hint="eastAsia"/>
        </w:rPr>
        <w:t>连接码</w:t>
      </w:r>
      <w:r w:rsidR="00956F6D">
        <w:t>0X</w:t>
      </w:r>
      <w:r w:rsidR="00956F6D">
        <w:rPr>
          <w:rFonts w:hint="eastAsia"/>
        </w:rPr>
        <w:t>51</w:t>
      </w:r>
      <w:r w:rsidR="00956F6D">
        <w:t>NN</w:t>
      </w:r>
      <w:bookmarkEnd w:id="9"/>
    </w:p>
    <w:p w14:paraId="0850D8D4" w14:textId="77777777" w:rsidR="00C46873" w:rsidRDefault="00C46873" w:rsidP="00CD3063">
      <w:r>
        <w:rPr>
          <w:rFonts w:hint="eastAsia"/>
        </w:rPr>
        <w:t>连接码包含</w:t>
      </w:r>
    </w:p>
    <w:p w14:paraId="0C614679" w14:textId="7CA2B042" w:rsidR="00CD3063" w:rsidRDefault="00C46873" w:rsidP="00C4687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BLE广播时使用的AdvCode</w:t>
      </w:r>
    </w:p>
    <w:p w14:paraId="4CDECC06" w14:textId="70C67D68" w:rsidR="00C46873" w:rsidRDefault="00C46873" w:rsidP="00C4687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连接建立之后，确认对方设备的BondCode</w:t>
      </w:r>
    </w:p>
    <w:p w14:paraId="09C5F03A" w14:textId="77777777" w:rsidR="00594FC5" w:rsidRDefault="00594FC5" w:rsidP="00594FC5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D80BD9" w14:paraId="66D77DAF" w14:textId="77777777" w:rsidTr="00D80BD9">
        <w:tc>
          <w:tcPr>
            <w:tcW w:w="988" w:type="dxa"/>
          </w:tcPr>
          <w:p w14:paraId="50D9CBC1" w14:textId="5A88C28D" w:rsidR="00D80BD9" w:rsidRDefault="00D80BD9" w:rsidP="006416EA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0</w:t>
            </w:r>
          </w:p>
        </w:tc>
        <w:tc>
          <w:tcPr>
            <w:tcW w:w="5355" w:type="dxa"/>
          </w:tcPr>
          <w:p w14:paraId="62FFADC6" w14:textId="77777777" w:rsidR="00D80BD9" w:rsidRPr="004B2D67" w:rsidRDefault="00D80BD9" w:rsidP="006416EA">
            <w:r>
              <w:rPr>
                <w:rFonts w:hint="eastAsia"/>
              </w:rPr>
              <w:t>设置</w:t>
            </w:r>
          </w:p>
        </w:tc>
        <w:tc>
          <w:tcPr>
            <w:tcW w:w="1953" w:type="dxa"/>
          </w:tcPr>
          <w:p w14:paraId="4E6A80AE" w14:textId="62D96061" w:rsidR="00D80BD9" w:rsidRPr="004B2D67" w:rsidRDefault="00D80BD9" w:rsidP="006416EA">
            <w:r>
              <w:rPr>
                <w:rFonts w:hint="eastAsia"/>
              </w:rPr>
              <w:t>A</w:t>
            </w:r>
            <w:r>
              <w:t>pp</w:t>
            </w:r>
            <w:r w:rsidR="00AA7CCE">
              <w:sym w:font="Wingdings" w:char="F0E0"/>
            </w:r>
            <w:r>
              <w:t>Device</w:t>
            </w:r>
          </w:p>
        </w:tc>
      </w:tr>
      <w:tr w:rsidR="0016577A" w14:paraId="4972F032" w14:textId="77777777" w:rsidTr="009458F9">
        <w:tc>
          <w:tcPr>
            <w:tcW w:w="8296" w:type="dxa"/>
            <w:gridSpan w:val="3"/>
          </w:tcPr>
          <w:p w14:paraId="77927A83" w14:textId="05DFEEDF" w:rsidR="0016577A" w:rsidRDefault="0016577A" w:rsidP="006416EA">
            <w:r>
              <w:rPr>
                <w:rFonts w:hint="eastAsia"/>
              </w:rPr>
              <w:t>使用场景：在</w:t>
            </w:r>
            <w:r w:rsidR="001F70B6">
              <w:rPr>
                <w:rFonts w:hint="eastAsia"/>
              </w:rPr>
              <w:t>经典蓝牙</w:t>
            </w:r>
            <w:r>
              <w:rPr>
                <w:rFonts w:hint="eastAsia"/>
              </w:rPr>
              <w:t>配对成功之后，初次进行连接；连接建立成功之后，发送连接码信息。</w:t>
            </w:r>
            <w:r w:rsidR="00EF6002">
              <w:rPr>
                <w:rFonts w:hint="eastAsia"/>
              </w:rPr>
              <w:t>返回状态为成功时，表示与设备成功建立连接。如果不发送，默认</w:t>
            </w:r>
            <w:r w:rsidR="00170B7C">
              <w:rPr>
                <w:rFonts w:hint="eastAsia"/>
              </w:rPr>
              <w:t>在</w:t>
            </w:r>
            <w:r w:rsidR="00EF6002">
              <w:rPr>
                <w:rFonts w:hint="eastAsia"/>
              </w:rPr>
              <w:t>指定时间内，耳机会与手机断开连接。</w:t>
            </w:r>
          </w:p>
        </w:tc>
      </w:tr>
      <w:tr w:rsidR="00445A95" w14:paraId="27C21316" w14:textId="77777777" w:rsidTr="00445A95">
        <w:tc>
          <w:tcPr>
            <w:tcW w:w="988" w:type="dxa"/>
          </w:tcPr>
          <w:p w14:paraId="741E826B" w14:textId="77777777" w:rsidR="00445A95" w:rsidRPr="00AD2F8E" w:rsidRDefault="00445A95" w:rsidP="006416EA">
            <w:r>
              <w:rPr>
                <w:rFonts w:hint="eastAsia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Default="003C178A" w:rsidP="006416EA">
            <w:r>
              <w:object w:dxaOrig="6826" w:dyaOrig="451" w14:anchorId="6DDE04DF">
                <v:shape id="_x0000_i1026" type="#_x0000_t75" style="width:327.1pt;height:18.75pt" o:ole="">
                  <v:imagedata r:id="rId10" o:title=""/>
                </v:shape>
                <o:OLEObject Type="Embed" ProgID="Visio.Drawing.15" ShapeID="_x0000_i1026" DrawAspect="Content" ObjectID="_1630861767" r:id="rId11"/>
              </w:object>
            </w:r>
          </w:p>
        </w:tc>
      </w:tr>
      <w:tr w:rsidR="00445A95" w14:paraId="47AE87E7" w14:textId="77777777" w:rsidTr="00445A95">
        <w:tc>
          <w:tcPr>
            <w:tcW w:w="988" w:type="dxa"/>
          </w:tcPr>
          <w:p w14:paraId="01DBC0E8" w14:textId="77777777" w:rsidR="00445A95" w:rsidRDefault="00445A95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Default="004D3845" w:rsidP="006416EA">
            <w:r>
              <w:rPr>
                <w:rFonts w:hint="eastAsia"/>
              </w:rPr>
              <w:t>成功：Ack返回的状态为0</w:t>
            </w:r>
          </w:p>
          <w:p w14:paraId="0B07DCCE" w14:textId="3EDEFC1B" w:rsidR="004D3845" w:rsidRDefault="004D3845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0AA4DBAD" w14:textId="3C2B1918" w:rsidR="00DA2E88" w:rsidRDefault="00DA2E88" w:rsidP="00DA2E88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D45DA9" w14:paraId="232EB8CF" w14:textId="77777777" w:rsidTr="00D80BD9">
        <w:tc>
          <w:tcPr>
            <w:tcW w:w="988" w:type="dxa"/>
          </w:tcPr>
          <w:p w14:paraId="133AB404" w14:textId="025DB3DB" w:rsidR="00D45DA9" w:rsidRDefault="00D45DA9" w:rsidP="00D45DA9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4B2D67" w:rsidRDefault="00D45DA9" w:rsidP="00D45DA9">
            <w:r>
              <w:rPr>
                <w:rFonts w:hint="eastAsia"/>
              </w:rPr>
              <w:t>校验</w:t>
            </w:r>
          </w:p>
        </w:tc>
        <w:tc>
          <w:tcPr>
            <w:tcW w:w="1922" w:type="dxa"/>
          </w:tcPr>
          <w:p w14:paraId="4E18A996" w14:textId="22C2E8E7" w:rsidR="00D45DA9" w:rsidRPr="004B2D67" w:rsidRDefault="00D45DA9" w:rsidP="00D45DA9">
            <w:r>
              <w:rPr>
                <w:rFonts w:hint="eastAsia"/>
              </w:rPr>
              <w:t>A</w:t>
            </w:r>
            <w:r>
              <w:t>pp</w:t>
            </w:r>
            <w:r w:rsidR="00AA7CCE">
              <w:sym w:font="Wingdings" w:char="F0E0"/>
            </w:r>
            <w:r>
              <w:t>Device</w:t>
            </w:r>
          </w:p>
        </w:tc>
      </w:tr>
      <w:tr w:rsidR="00D45DA9" w14:paraId="62961D27" w14:textId="77777777" w:rsidTr="006F2B60">
        <w:tc>
          <w:tcPr>
            <w:tcW w:w="8296" w:type="dxa"/>
            <w:gridSpan w:val="3"/>
          </w:tcPr>
          <w:p w14:paraId="3A2CC534" w14:textId="4DEA7ABF" w:rsidR="00D45DA9" w:rsidRDefault="00D45DA9" w:rsidP="00D45DA9">
            <w:r>
              <w:rPr>
                <w:rFonts w:hint="eastAsia"/>
              </w:rPr>
              <w:t>使用场景：在成功发送过绑定码之后，再次建立连接使用</w:t>
            </w:r>
          </w:p>
        </w:tc>
      </w:tr>
      <w:tr w:rsidR="00D45DA9" w14:paraId="2CDA10D8" w14:textId="77777777" w:rsidTr="006416EA">
        <w:tc>
          <w:tcPr>
            <w:tcW w:w="988" w:type="dxa"/>
          </w:tcPr>
          <w:p w14:paraId="5274A475" w14:textId="77777777" w:rsidR="00D45DA9" w:rsidRPr="00AD2F8E" w:rsidRDefault="00D45DA9" w:rsidP="00D45DA9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Default="00D45DA9" w:rsidP="00D45DA9">
            <w:r>
              <w:object w:dxaOrig="4560" w:dyaOrig="451" w14:anchorId="56F8201C">
                <v:shape id="_x0000_i1027" type="#_x0000_t75" style="width:228.05pt;height:22.45pt" o:ole="">
                  <v:imagedata r:id="rId12" o:title=""/>
                </v:shape>
                <o:OLEObject Type="Embed" ProgID="Visio.Drawing.15" ShapeID="_x0000_i1027" DrawAspect="Content" ObjectID="_1630861768" r:id="rId13"/>
              </w:object>
            </w:r>
          </w:p>
        </w:tc>
      </w:tr>
      <w:tr w:rsidR="00D45DA9" w14:paraId="6208E1EA" w14:textId="77777777" w:rsidTr="006416EA">
        <w:tc>
          <w:tcPr>
            <w:tcW w:w="988" w:type="dxa"/>
          </w:tcPr>
          <w:p w14:paraId="44C4EC82" w14:textId="77777777" w:rsidR="00D45DA9" w:rsidRDefault="00D45DA9" w:rsidP="00D45DA9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Default="00D45DA9" w:rsidP="00D45DA9">
            <w:r>
              <w:rPr>
                <w:rFonts w:hint="eastAsia"/>
              </w:rPr>
              <w:t>成功：Ack返回的状态为0</w:t>
            </w:r>
          </w:p>
          <w:p w14:paraId="398FF077" w14:textId="77777777" w:rsidR="00D45DA9" w:rsidRDefault="00D45DA9" w:rsidP="00D45DA9">
            <w:r>
              <w:rPr>
                <w:rFonts w:hint="eastAsia"/>
              </w:rPr>
              <w:t>失败：ACK返回的状态为非0值</w:t>
            </w:r>
          </w:p>
        </w:tc>
      </w:tr>
    </w:tbl>
    <w:p w14:paraId="5C6E71D4" w14:textId="25354C04" w:rsidR="007F0891" w:rsidRDefault="007F0891" w:rsidP="00DA2E88"/>
    <w:p w14:paraId="08B1F359" w14:textId="5C457523" w:rsidR="00D05092" w:rsidRDefault="00D05092" w:rsidP="00FC67CF">
      <w:pPr>
        <w:pStyle w:val="3"/>
      </w:pPr>
      <w:bookmarkStart w:id="10" w:name="_Toc20234262"/>
      <w:r>
        <w:rPr>
          <w:rFonts w:hint="eastAsia"/>
        </w:rPr>
        <w:t>电话</w:t>
      </w:r>
      <w:r w:rsidR="00431C04">
        <w:rPr>
          <w:rFonts w:hint="eastAsia"/>
        </w:rPr>
        <w:t>0X50NN</w:t>
      </w:r>
      <w:bookmarkEnd w:id="10"/>
    </w:p>
    <w:p w14:paraId="7F1B62E7" w14:textId="77777777" w:rsidR="006266C9" w:rsidRDefault="006266C9" w:rsidP="006266C9">
      <w:r>
        <w:object w:dxaOrig="9105" w:dyaOrig="451" w14:anchorId="44D6CA4A">
          <v:shape id="_x0000_i1028" type="#_x0000_t75" style="width:328.8pt;height:16.25pt" o:ole="">
            <v:imagedata r:id="rId14" o:title=""/>
          </v:shape>
          <o:OLEObject Type="Embed" ProgID="Visio.Drawing.15" ShapeID="_x0000_i1028" DrawAspect="Content" ObjectID="_1630861769" r:id="rId15"/>
        </w:object>
      </w:r>
    </w:p>
    <w:p w14:paraId="58AE38F1" w14:textId="77777777" w:rsidR="006266C9" w:rsidRDefault="006266C9" w:rsidP="006266C9">
      <w:r>
        <w:rPr>
          <w:rFonts w:hint="eastAsia"/>
        </w:rPr>
        <w:t>L</w:t>
      </w:r>
      <w:r>
        <w:t>en = 1(</w:t>
      </w:r>
      <w:r>
        <w:rPr>
          <w:rFonts w:hint="eastAsia"/>
        </w:rPr>
        <w:t>属性</w:t>
      </w:r>
      <w:r>
        <w:t>) + N</w:t>
      </w:r>
      <w:r>
        <w:rPr>
          <w:rFonts w:hint="eastAsia"/>
        </w:rPr>
        <w:t>(Payload)</w:t>
      </w:r>
    </w:p>
    <w:p w14:paraId="2ECB6DAA" w14:textId="22428ABE" w:rsidR="006266C9" w:rsidRDefault="006266C9" w:rsidP="006266C9">
      <w:r>
        <w:rPr>
          <w:rFonts w:hint="eastAsia"/>
        </w:rPr>
        <w:t>可能有多条属性信息</w:t>
      </w:r>
    </w:p>
    <w:p w14:paraId="6DD15D68" w14:textId="77777777" w:rsidR="00784885" w:rsidRDefault="00784885" w:rsidP="006266C9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EA5780" w14:paraId="4416A23A" w14:textId="77777777" w:rsidTr="00071D35">
        <w:tc>
          <w:tcPr>
            <w:tcW w:w="988" w:type="dxa"/>
          </w:tcPr>
          <w:p w14:paraId="1FD7FE0C" w14:textId="77777777" w:rsidR="00EA5780" w:rsidRDefault="00EA5780" w:rsidP="00071D35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5</w:t>
            </w:r>
          </w:p>
        </w:tc>
        <w:tc>
          <w:tcPr>
            <w:tcW w:w="5386" w:type="dxa"/>
          </w:tcPr>
          <w:p w14:paraId="3C39C59C" w14:textId="77777777" w:rsidR="00EA5780" w:rsidRPr="004B2D67" w:rsidRDefault="00EA5780" w:rsidP="00071D35">
            <w:r>
              <w:rPr>
                <w:rFonts w:hint="eastAsia"/>
              </w:rPr>
              <w:t>设备通知APP，有电话接入(未接听)</w:t>
            </w:r>
          </w:p>
        </w:tc>
        <w:tc>
          <w:tcPr>
            <w:tcW w:w="1922" w:type="dxa"/>
          </w:tcPr>
          <w:p w14:paraId="0F5ED4CE" w14:textId="77777777" w:rsidR="00EA5780" w:rsidRPr="004B2D67" w:rsidRDefault="00EA5780" w:rsidP="00071D35">
            <w:r>
              <w:rPr>
                <w:rFonts w:hint="eastAsia"/>
              </w:rPr>
              <w:t>D</w:t>
            </w:r>
            <w:r>
              <w:t>evice</w:t>
            </w:r>
            <w:r>
              <w:sym w:font="Wingdings" w:char="F0E0"/>
            </w:r>
            <w:r>
              <w:t>App</w:t>
            </w:r>
          </w:p>
        </w:tc>
      </w:tr>
      <w:tr w:rsidR="00EA5780" w14:paraId="2BF5664E" w14:textId="77777777" w:rsidTr="00071D35">
        <w:tc>
          <w:tcPr>
            <w:tcW w:w="8296" w:type="dxa"/>
            <w:gridSpan w:val="3"/>
          </w:tcPr>
          <w:p w14:paraId="335A582C" w14:textId="176423C1" w:rsidR="00EA5780" w:rsidRDefault="00EA5780" w:rsidP="00071D35">
            <w:r>
              <w:rPr>
                <w:rFonts w:hint="eastAsia"/>
              </w:rPr>
              <w:t>使用场景： 电话来了，通知APP。</w:t>
            </w:r>
          </w:p>
        </w:tc>
      </w:tr>
      <w:tr w:rsidR="00AD045F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AD2F8E" w:rsidRDefault="00AD045F" w:rsidP="00071D35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Default="00AD045F" w:rsidP="00EA5780">
            <w:r>
              <w:rPr>
                <w:rFonts w:hint="eastAsia"/>
              </w:rPr>
              <w:t>无</w:t>
            </w:r>
          </w:p>
        </w:tc>
      </w:tr>
      <w:tr w:rsidR="00EA5780" w14:paraId="2982668F" w14:textId="77777777" w:rsidTr="00071D35">
        <w:tc>
          <w:tcPr>
            <w:tcW w:w="988" w:type="dxa"/>
          </w:tcPr>
          <w:p w14:paraId="7D7678BE" w14:textId="77777777" w:rsidR="00EA5780" w:rsidRDefault="00EA5780" w:rsidP="00071D35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Default="00EA5780" w:rsidP="00071D35">
            <w:r>
              <w:rPr>
                <w:rFonts w:hint="eastAsia"/>
              </w:rPr>
              <w:t>成功：ACK返回的状态为0</w:t>
            </w:r>
          </w:p>
          <w:p w14:paraId="22A18545" w14:textId="77777777" w:rsidR="00EA5780" w:rsidRDefault="00EA5780" w:rsidP="00071D35">
            <w:r>
              <w:rPr>
                <w:rFonts w:hint="eastAsia"/>
              </w:rPr>
              <w:t>失败：ACK返回的状态为非0值</w:t>
            </w:r>
          </w:p>
        </w:tc>
      </w:tr>
    </w:tbl>
    <w:p w14:paraId="06475F18" w14:textId="4746E6B7" w:rsidR="006B4825" w:rsidRDefault="006B4825" w:rsidP="006B4825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1701"/>
        <w:gridCol w:w="2126"/>
        <w:gridCol w:w="1922"/>
      </w:tblGrid>
      <w:tr w:rsidR="000165C8" w:rsidRPr="000165C8" w14:paraId="49A41166" w14:textId="77777777" w:rsidTr="00071D35">
        <w:tc>
          <w:tcPr>
            <w:tcW w:w="988" w:type="dxa"/>
          </w:tcPr>
          <w:p w14:paraId="5B7D40A0" w14:textId="2B5000D4" w:rsidR="006773FB" w:rsidRPr="000165C8" w:rsidRDefault="006773FB" w:rsidP="00071D35">
            <w:pPr>
              <w:rPr>
                <w:color w:val="FF0000"/>
              </w:rPr>
            </w:pPr>
            <w:r w:rsidRPr="000165C8">
              <w:rPr>
                <w:color w:val="FF0000"/>
              </w:rPr>
              <w:t>0x</w:t>
            </w:r>
            <w:r w:rsidRPr="000165C8">
              <w:rPr>
                <w:rFonts w:hint="eastAsia"/>
                <w:color w:val="FF0000"/>
              </w:rPr>
              <w:t>50</w:t>
            </w:r>
            <w:r w:rsidRPr="000165C8">
              <w:rPr>
                <w:color w:val="FF0000"/>
              </w:rPr>
              <w:t>0</w:t>
            </w:r>
            <w:r w:rsidR="0026783E" w:rsidRPr="000165C8">
              <w:rPr>
                <w:rFonts w:hint="eastAsia"/>
                <w:color w:val="FF0000"/>
              </w:rPr>
              <w:t>F</w:t>
            </w:r>
          </w:p>
        </w:tc>
        <w:tc>
          <w:tcPr>
            <w:tcW w:w="5386" w:type="dxa"/>
            <w:gridSpan w:val="3"/>
          </w:tcPr>
          <w:p w14:paraId="6F25123D" w14:textId="6936FB7F" w:rsidR="006773FB" w:rsidRPr="000165C8" w:rsidRDefault="006773FB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设备通知APP，</w:t>
            </w:r>
            <w:r w:rsidR="004A0EC5" w:rsidRPr="000165C8">
              <w:rPr>
                <w:rFonts w:hint="eastAsia"/>
                <w:color w:val="FF0000"/>
              </w:rPr>
              <w:t>通话</w:t>
            </w:r>
            <w:r w:rsidR="00862EDD" w:rsidRPr="000165C8">
              <w:rPr>
                <w:rFonts w:hint="eastAsia"/>
                <w:color w:val="FF0000"/>
              </w:rPr>
              <w:t>的附带属性信息</w:t>
            </w:r>
          </w:p>
        </w:tc>
        <w:tc>
          <w:tcPr>
            <w:tcW w:w="1922" w:type="dxa"/>
          </w:tcPr>
          <w:p w14:paraId="7C399F60" w14:textId="77777777" w:rsidR="006773FB" w:rsidRPr="000165C8" w:rsidRDefault="006773FB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D</w:t>
            </w:r>
            <w:r w:rsidRPr="000165C8">
              <w:rPr>
                <w:color w:val="FF0000"/>
              </w:rPr>
              <w:t>evice</w:t>
            </w:r>
            <w:r w:rsidRPr="000165C8">
              <w:rPr>
                <w:color w:val="FF0000"/>
              </w:rPr>
              <w:sym w:font="Wingdings" w:char="F0E0"/>
            </w:r>
            <w:r w:rsidRPr="000165C8">
              <w:rPr>
                <w:color w:val="FF0000"/>
              </w:rPr>
              <w:t>App</w:t>
            </w:r>
          </w:p>
        </w:tc>
      </w:tr>
      <w:tr w:rsidR="000165C8" w:rsidRPr="000165C8" w14:paraId="40D7ECA0" w14:textId="77777777" w:rsidTr="00071D35">
        <w:tc>
          <w:tcPr>
            <w:tcW w:w="8296" w:type="dxa"/>
            <w:gridSpan w:val="5"/>
          </w:tcPr>
          <w:p w14:paraId="363C42B5" w14:textId="3503F7EF" w:rsidR="006773FB" w:rsidRPr="000165C8" w:rsidRDefault="006773FB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使用场景：通知APP</w:t>
            </w:r>
            <w:r w:rsidR="00FE7A1F" w:rsidRPr="000165C8">
              <w:rPr>
                <w:rFonts w:hint="eastAsia"/>
                <w:color w:val="FF0000"/>
              </w:rPr>
              <w:t>通话的属性信息</w:t>
            </w:r>
            <w:r w:rsidRPr="000165C8">
              <w:rPr>
                <w:rFonts w:hint="eastAsia"/>
                <w:color w:val="FF0000"/>
              </w:rPr>
              <w:t>。</w:t>
            </w:r>
          </w:p>
        </w:tc>
      </w:tr>
      <w:tr w:rsidR="000165C8" w:rsidRPr="000165C8" w14:paraId="5855CA6C" w14:textId="77777777" w:rsidTr="00071D35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1701" w:type="dxa"/>
          </w:tcPr>
          <w:p w14:paraId="04429AB7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4048" w:type="dxa"/>
            <w:gridSpan w:val="2"/>
          </w:tcPr>
          <w:p w14:paraId="0A36187B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0165C8" w:rsidRPr="000165C8" w14:paraId="6C4E907F" w14:textId="77777777" w:rsidTr="00071D35">
        <w:trPr>
          <w:trHeight w:val="132"/>
        </w:trPr>
        <w:tc>
          <w:tcPr>
            <w:tcW w:w="988" w:type="dxa"/>
            <w:vMerge/>
          </w:tcPr>
          <w:p w14:paraId="6E4383B9" w14:textId="77777777" w:rsidR="00184BCE" w:rsidRPr="000165C8" w:rsidRDefault="00184BCE" w:rsidP="00071D35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F213F07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1701" w:type="dxa"/>
          </w:tcPr>
          <w:p w14:paraId="297BBBE6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4048" w:type="dxa"/>
            <w:gridSpan w:val="2"/>
          </w:tcPr>
          <w:p w14:paraId="0AE41D8E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+</w:t>
            </w:r>
            <w:r w:rsidRPr="000165C8">
              <w:rPr>
                <w:color w:val="FF0000"/>
              </w:rPr>
              <w:t>8618012345678</w:t>
            </w:r>
          </w:p>
        </w:tc>
      </w:tr>
      <w:tr w:rsidR="000165C8" w:rsidRPr="000165C8" w14:paraId="368F8773" w14:textId="77777777" w:rsidTr="00184BCE">
        <w:trPr>
          <w:trHeight w:val="263"/>
        </w:trPr>
        <w:tc>
          <w:tcPr>
            <w:tcW w:w="988" w:type="dxa"/>
            <w:vMerge/>
          </w:tcPr>
          <w:p w14:paraId="1D0A5605" w14:textId="77777777" w:rsidR="00184BCE" w:rsidRPr="000165C8" w:rsidRDefault="00184BCE" w:rsidP="00071D35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092B74A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Pr="000165C8">
              <w:rPr>
                <w:color w:val="FF0000"/>
              </w:rPr>
              <w:t>2</w:t>
            </w:r>
          </w:p>
        </w:tc>
        <w:tc>
          <w:tcPr>
            <w:tcW w:w="1701" w:type="dxa"/>
          </w:tcPr>
          <w:p w14:paraId="078E5193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拨入拨出</w:t>
            </w:r>
          </w:p>
        </w:tc>
        <w:tc>
          <w:tcPr>
            <w:tcW w:w="4048" w:type="dxa"/>
            <w:gridSpan w:val="2"/>
          </w:tcPr>
          <w:p w14:paraId="79DC3703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1</w:t>
            </w:r>
            <w:r w:rsidRPr="000165C8">
              <w:rPr>
                <w:rFonts w:hint="eastAsia"/>
                <w:color w:val="FF0000"/>
              </w:rPr>
              <w:t>：拨入电话</w:t>
            </w:r>
          </w:p>
          <w:p w14:paraId="10375A4A" w14:textId="77777777" w:rsidR="00184BCE" w:rsidRPr="000165C8" w:rsidRDefault="00184BCE" w:rsidP="00071D3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2</w:t>
            </w:r>
            <w:r w:rsidRPr="000165C8">
              <w:rPr>
                <w:rFonts w:hint="eastAsia"/>
                <w:color w:val="FF0000"/>
              </w:rPr>
              <w:t>：拨出电话</w:t>
            </w:r>
          </w:p>
        </w:tc>
      </w:tr>
      <w:tr w:rsidR="00A60085" w:rsidRPr="000165C8" w14:paraId="16ED988A" w14:textId="77777777" w:rsidTr="00071D35">
        <w:trPr>
          <w:trHeight w:val="263"/>
        </w:trPr>
        <w:tc>
          <w:tcPr>
            <w:tcW w:w="988" w:type="dxa"/>
            <w:vMerge/>
          </w:tcPr>
          <w:p w14:paraId="67B7808E" w14:textId="77777777" w:rsidR="00A60085" w:rsidRPr="000165C8" w:rsidRDefault="00A60085" w:rsidP="00A60085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5CBAC71" w14:textId="5EC49511" w:rsidR="00A60085" w:rsidRPr="000165C8" w:rsidRDefault="00A60085" w:rsidP="00A6008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3</w:t>
            </w:r>
          </w:p>
        </w:tc>
        <w:tc>
          <w:tcPr>
            <w:tcW w:w="1701" w:type="dxa"/>
          </w:tcPr>
          <w:p w14:paraId="71A33142" w14:textId="3697A8BC" w:rsidR="00A60085" w:rsidRPr="000165C8" w:rsidRDefault="00A60085" w:rsidP="00A6008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联系人姓名</w:t>
            </w:r>
          </w:p>
        </w:tc>
        <w:tc>
          <w:tcPr>
            <w:tcW w:w="4048" w:type="dxa"/>
            <w:gridSpan w:val="2"/>
          </w:tcPr>
          <w:p w14:paraId="1CA59263" w14:textId="7330FBED" w:rsidR="00A60085" w:rsidRPr="000165C8" w:rsidRDefault="00A60085" w:rsidP="00A60085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张三</w:t>
            </w:r>
          </w:p>
        </w:tc>
      </w:tr>
      <w:tr w:rsidR="00EA5EE4" w:rsidRPr="000165C8" w14:paraId="22AFA4A6" w14:textId="77777777" w:rsidTr="00071D35">
        <w:trPr>
          <w:trHeight w:val="263"/>
        </w:trPr>
        <w:tc>
          <w:tcPr>
            <w:tcW w:w="988" w:type="dxa"/>
            <w:vMerge/>
          </w:tcPr>
          <w:p w14:paraId="68B0E1D4" w14:textId="77777777" w:rsidR="00EA5EE4" w:rsidRPr="000165C8" w:rsidRDefault="00EA5EE4" w:rsidP="00EA5EE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4D47B8C" w14:textId="6AD25964" w:rsidR="00EA5EE4" w:rsidRPr="000165C8" w:rsidRDefault="00EA5EE4" w:rsidP="00EA5EE4">
            <w:pPr>
              <w:rPr>
                <w:rFonts w:hint="eastAsia"/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4</w:t>
            </w:r>
          </w:p>
        </w:tc>
        <w:tc>
          <w:tcPr>
            <w:tcW w:w="1701" w:type="dxa"/>
          </w:tcPr>
          <w:p w14:paraId="46949B87" w14:textId="22BC38A8" w:rsidR="00EA5EE4" w:rsidRPr="000165C8" w:rsidRDefault="00EA5EE4" w:rsidP="00EA5EE4">
            <w:pPr>
              <w:rPr>
                <w:rFonts w:hint="eastAsia"/>
                <w:color w:val="FF0000"/>
              </w:rPr>
            </w:pPr>
            <w:r w:rsidRPr="000165C8">
              <w:rPr>
                <w:rFonts w:hint="eastAsia"/>
                <w:color w:val="FF0000"/>
              </w:rPr>
              <w:t>通话类型</w:t>
            </w:r>
          </w:p>
        </w:tc>
        <w:tc>
          <w:tcPr>
            <w:tcW w:w="4048" w:type="dxa"/>
            <w:gridSpan w:val="2"/>
          </w:tcPr>
          <w:p w14:paraId="29D64B17" w14:textId="77777777" w:rsidR="00EA5EE4" w:rsidRPr="000165C8" w:rsidRDefault="00EA5EE4" w:rsidP="00EA5EE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普通电话</w:t>
            </w:r>
          </w:p>
          <w:p w14:paraId="4E1F5293" w14:textId="1D0B84D4" w:rsidR="00EA5EE4" w:rsidRPr="000165C8" w:rsidRDefault="00EA5EE4" w:rsidP="00EA5EE4">
            <w:pPr>
              <w:rPr>
                <w:rFonts w:hint="eastAsia"/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2：多媒体通话</w:t>
            </w:r>
          </w:p>
        </w:tc>
      </w:tr>
      <w:tr w:rsidR="00EA5EE4" w:rsidRPr="000165C8" w14:paraId="5CD4DFCD" w14:textId="77777777" w:rsidTr="00071D35">
        <w:trPr>
          <w:trHeight w:val="263"/>
        </w:trPr>
        <w:tc>
          <w:tcPr>
            <w:tcW w:w="988" w:type="dxa"/>
            <w:vMerge/>
          </w:tcPr>
          <w:p w14:paraId="72D12ACC" w14:textId="77777777" w:rsidR="00EA5EE4" w:rsidRPr="000165C8" w:rsidRDefault="00EA5EE4" w:rsidP="00EA5EE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D63BAC2" w14:textId="779A8E27" w:rsidR="00EA5EE4" w:rsidRPr="000165C8" w:rsidRDefault="00EA5EE4" w:rsidP="00EA5EE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1701" w:type="dxa"/>
          </w:tcPr>
          <w:p w14:paraId="56009EFC" w14:textId="05A6BC30" w:rsidR="00EA5EE4" w:rsidRPr="000165C8" w:rsidRDefault="00EA5EE4" w:rsidP="00EA5EE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话状态</w:t>
            </w:r>
          </w:p>
        </w:tc>
        <w:tc>
          <w:tcPr>
            <w:tcW w:w="4048" w:type="dxa"/>
            <w:gridSpan w:val="2"/>
          </w:tcPr>
          <w:p w14:paraId="05DB8E63" w14:textId="4DA3D0AF" w:rsidR="00EA5EE4" w:rsidRDefault="00EA5EE4" w:rsidP="00EA5EE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</w:t>
            </w:r>
            <w:r w:rsidR="00886D1C">
              <w:rPr>
                <w:rFonts w:hint="eastAsia"/>
                <w:color w:val="FF0000"/>
              </w:rPr>
              <w:t>通话连接</w:t>
            </w:r>
            <w:bookmarkStart w:id="11" w:name="_GoBack"/>
            <w:bookmarkEnd w:id="11"/>
          </w:p>
          <w:p w14:paraId="71B5036D" w14:textId="77777777" w:rsidR="00EA5EE4" w:rsidRDefault="00EA5EE4" w:rsidP="00EA5EE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  <w:r>
              <w:rPr>
                <w:rFonts w:hint="eastAsia"/>
                <w:color w:val="FF0000"/>
              </w:rPr>
              <w:t>：接通</w:t>
            </w:r>
          </w:p>
          <w:p w14:paraId="70E002B5" w14:textId="788A9815" w:rsidR="00EA5EE4" w:rsidRPr="000165C8" w:rsidRDefault="00EA5EE4" w:rsidP="00EA5EE4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0X03：挂断</w:t>
            </w:r>
          </w:p>
        </w:tc>
      </w:tr>
      <w:tr w:rsidR="00EA5EE4" w:rsidRPr="000165C8" w14:paraId="14FE5C6C" w14:textId="77777777" w:rsidTr="00071D35">
        <w:tc>
          <w:tcPr>
            <w:tcW w:w="988" w:type="dxa"/>
          </w:tcPr>
          <w:p w14:paraId="3B4C13F4" w14:textId="77777777" w:rsidR="00EA5EE4" w:rsidRPr="000165C8" w:rsidRDefault="00EA5EE4" w:rsidP="00EA5EE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70A654EC" w14:textId="77777777" w:rsidR="00EA5EE4" w:rsidRPr="000165C8" w:rsidRDefault="00EA5EE4" w:rsidP="00EA5EE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成功：ACK返回的状态为0</w:t>
            </w:r>
          </w:p>
          <w:p w14:paraId="3814E768" w14:textId="77777777" w:rsidR="00EA5EE4" w:rsidRPr="000165C8" w:rsidRDefault="00EA5EE4" w:rsidP="00EA5EE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EA5EE4" w:rsidRPr="000165C8" w14:paraId="370A47BB" w14:textId="77777777" w:rsidTr="00071D35">
        <w:tc>
          <w:tcPr>
            <w:tcW w:w="988" w:type="dxa"/>
          </w:tcPr>
          <w:p w14:paraId="3A47E7FD" w14:textId="5A7B031A" w:rsidR="00EA5EE4" w:rsidRPr="000165C8" w:rsidRDefault="00EA5EE4" w:rsidP="00EA5EE4">
            <w:pPr>
              <w:rPr>
                <w:b/>
                <w:bCs/>
                <w:color w:val="FF0000"/>
              </w:rPr>
            </w:pPr>
            <w:r w:rsidRPr="000165C8">
              <w:rPr>
                <w:rFonts w:hint="eastAsia"/>
                <w:b/>
                <w:bCs/>
                <w:color w:val="FF0000"/>
              </w:rPr>
              <w:t>注意</w:t>
            </w:r>
          </w:p>
        </w:tc>
        <w:tc>
          <w:tcPr>
            <w:tcW w:w="7308" w:type="dxa"/>
            <w:gridSpan w:val="4"/>
          </w:tcPr>
          <w:p w14:paraId="6AE03813" w14:textId="77777777" w:rsidR="00EA5EE4" w:rsidRPr="000165C8" w:rsidRDefault="00EA5EE4" w:rsidP="00EA5EE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信息不是同时获取</w:t>
            </w:r>
          </w:p>
          <w:p w14:paraId="739BB20B" w14:textId="013D5C6B" w:rsidR="00EA5EE4" w:rsidRPr="000165C8" w:rsidRDefault="00EA5EE4" w:rsidP="00EA5EE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微信电话没有号码信息</w:t>
            </w:r>
          </w:p>
        </w:tc>
      </w:tr>
    </w:tbl>
    <w:p w14:paraId="1DEDCFBA" w14:textId="77777777" w:rsidR="006773FB" w:rsidRDefault="006773FB" w:rsidP="006B4825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E5487E" w14:paraId="2981C961" w14:textId="77777777" w:rsidTr="006416EA">
        <w:tc>
          <w:tcPr>
            <w:tcW w:w="988" w:type="dxa"/>
          </w:tcPr>
          <w:p w14:paraId="3DC6827F" w14:textId="195CBEC6" w:rsidR="00E5487E" w:rsidRDefault="00E5487E" w:rsidP="006416EA">
            <w:r w:rsidRPr="00AD2F8E">
              <w:lastRenderedPageBreak/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8E732F">
              <w:rPr>
                <w:rFonts w:hint="eastAsia"/>
              </w:rPr>
              <w:t>6</w:t>
            </w:r>
          </w:p>
        </w:tc>
        <w:tc>
          <w:tcPr>
            <w:tcW w:w="5386" w:type="dxa"/>
          </w:tcPr>
          <w:p w14:paraId="03891709" w14:textId="23F479F3" w:rsidR="00E5487E" w:rsidRPr="004B2D67" w:rsidRDefault="00E5487E" w:rsidP="006416EA">
            <w:r>
              <w:rPr>
                <w:rFonts w:hint="eastAsia"/>
              </w:rPr>
              <w:t>设备通知APP，</w:t>
            </w:r>
            <w:r w:rsidR="00AC10FB">
              <w:rPr>
                <w:rFonts w:hint="eastAsia"/>
              </w:rPr>
              <w:t>电话结束</w:t>
            </w:r>
          </w:p>
        </w:tc>
        <w:tc>
          <w:tcPr>
            <w:tcW w:w="1922" w:type="dxa"/>
          </w:tcPr>
          <w:p w14:paraId="3D456007" w14:textId="28669424" w:rsidR="00E5487E" w:rsidRPr="004B2D67" w:rsidRDefault="00E5487E" w:rsidP="006416EA">
            <w:r>
              <w:t>App</w:t>
            </w:r>
            <w:r w:rsidR="00BC1C70">
              <w:sym w:font="Wingdings" w:char="F0E0"/>
            </w:r>
            <w:r w:rsidR="00BC1C70">
              <w:rPr>
                <w:rFonts w:hint="eastAsia"/>
              </w:rPr>
              <w:t>D</w:t>
            </w:r>
            <w:r w:rsidR="00BC1C70">
              <w:t>evice</w:t>
            </w:r>
          </w:p>
        </w:tc>
      </w:tr>
      <w:tr w:rsidR="00E5487E" w14:paraId="644E3572" w14:textId="77777777" w:rsidTr="006416EA">
        <w:tc>
          <w:tcPr>
            <w:tcW w:w="8296" w:type="dxa"/>
            <w:gridSpan w:val="3"/>
          </w:tcPr>
          <w:p w14:paraId="73176A19" w14:textId="11611EFA" w:rsidR="00E5487E" w:rsidRDefault="00E5487E" w:rsidP="006416EA">
            <w:r>
              <w:rPr>
                <w:rFonts w:hint="eastAsia"/>
              </w:rPr>
              <w:t xml:space="preserve">使用场景： </w:t>
            </w:r>
            <w:r w:rsidR="00623217">
              <w:rPr>
                <w:rFonts w:hint="eastAsia"/>
              </w:rPr>
              <w:t>电话结束</w:t>
            </w:r>
            <w:r>
              <w:rPr>
                <w:rFonts w:hint="eastAsia"/>
              </w:rPr>
              <w:t>，通知APP。</w:t>
            </w:r>
            <w:r w:rsidR="003C3BD0">
              <w:rPr>
                <w:rFonts w:hint="eastAsia"/>
              </w:rPr>
              <w:t>只有一次</w:t>
            </w:r>
          </w:p>
        </w:tc>
      </w:tr>
      <w:tr w:rsidR="00E5487E" w14:paraId="0F0D73E2" w14:textId="77777777" w:rsidTr="006416EA">
        <w:tc>
          <w:tcPr>
            <w:tcW w:w="988" w:type="dxa"/>
          </w:tcPr>
          <w:p w14:paraId="276533B4" w14:textId="77777777" w:rsidR="00E5487E" w:rsidRPr="00AD2F8E" w:rsidRDefault="00E5487E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Default="00BE0070" w:rsidP="006416EA">
            <w:r>
              <w:rPr>
                <w:rFonts w:hint="eastAsia"/>
              </w:rPr>
              <w:t>无</w:t>
            </w:r>
          </w:p>
        </w:tc>
      </w:tr>
      <w:tr w:rsidR="00E5487E" w14:paraId="3AB565FA" w14:textId="77777777" w:rsidTr="006416EA">
        <w:tc>
          <w:tcPr>
            <w:tcW w:w="988" w:type="dxa"/>
          </w:tcPr>
          <w:p w14:paraId="12235E46" w14:textId="77777777" w:rsidR="00E5487E" w:rsidRDefault="00E5487E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Default="00E5487E" w:rsidP="006416EA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34DCCC4" w14:textId="77777777" w:rsidR="00E5487E" w:rsidRDefault="00E5487E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5C15FB70" w14:textId="77777777" w:rsidR="00E5487E" w:rsidRDefault="00E5487E" w:rsidP="00E5487E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521C29" w14:paraId="3039DB53" w14:textId="77777777" w:rsidTr="006416EA">
        <w:tc>
          <w:tcPr>
            <w:tcW w:w="988" w:type="dxa"/>
          </w:tcPr>
          <w:p w14:paraId="01D6BA36" w14:textId="78ED3F7D" w:rsidR="00521C29" w:rsidRDefault="00521C29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5386" w:type="dxa"/>
          </w:tcPr>
          <w:p w14:paraId="25B25108" w14:textId="3AFD8D56" w:rsidR="00521C29" w:rsidRPr="004B2D67" w:rsidRDefault="000551C7" w:rsidP="006416EA">
            <w:r>
              <w:rPr>
                <w:rFonts w:hint="eastAsia"/>
              </w:rPr>
              <w:t>开始</w:t>
            </w:r>
            <w:r w:rsidR="00521C29">
              <w:rPr>
                <w:rFonts w:hint="eastAsia"/>
              </w:rPr>
              <w:t>接收电话的音频</w:t>
            </w:r>
          </w:p>
        </w:tc>
        <w:tc>
          <w:tcPr>
            <w:tcW w:w="1922" w:type="dxa"/>
          </w:tcPr>
          <w:p w14:paraId="44DB6837" w14:textId="1A3C70B5" w:rsidR="00521C29" w:rsidRPr="004B2D67" w:rsidRDefault="00521C29" w:rsidP="006416EA">
            <w:r>
              <w:t>App</w:t>
            </w:r>
            <w:r>
              <w:sym w:font="Wingdings" w:char="F0E0"/>
            </w:r>
            <w:r>
              <w:rPr>
                <w:rFonts w:hint="eastAsia"/>
              </w:rPr>
              <w:t>D</w:t>
            </w:r>
            <w:r>
              <w:t>evice</w:t>
            </w:r>
          </w:p>
        </w:tc>
      </w:tr>
      <w:tr w:rsidR="00521C29" w14:paraId="2CB08151" w14:textId="77777777" w:rsidTr="006416EA">
        <w:tc>
          <w:tcPr>
            <w:tcW w:w="8296" w:type="dxa"/>
            <w:gridSpan w:val="3"/>
          </w:tcPr>
          <w:p w14:paraId="369FD4B9" w14:textId="5FE01FB4" w:rsidR="00521C29" w:rsidRDefault="00521C29" w:rsidP="006416EA">
            <w:r>
              <w:rPr>
                <w:rFonts w:hint="eastAsia"/>
              </w:rPr>
              <w:t xml:space="preserve">使用场景： </w:t>
            </w:r>
            <w:r w:rsidR="00CD00AA">
              <w:rPr>
                <w:rFonts w:hint="eastAsia"/>
              </w:rPr>
              <w:t>电话已经接入，希望接收电话的音频数据。</w:t>
            </w:r>
          </w:p>
        </w:tc>
      </w:tr>
      <w:tr w:rsidR="00521C29" w14:paraId="1F88BB7F" w14:textId="77777777" w:rsidTr="006416EA">
        <w:tc>
          <w:tcPr>
            <w:tcW w:w="988" w:type="dxa"/>
          </w:tcPr>
          <w:p w14:paraId="0A5DDE8A" w14:textId="77777777" w:rsidR="00521C29" w:rsidRPr="00AD2F8E" w:rsidRDefault="00521C29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Default="00521C29" w:rsidP="00EE3713"/>
        </w:tc>
      </w:tr>
      <w:tr w:rsidR="00521C29" w14:paraId="73CD11E2" w14:textId="77777777" w:rsidTr="006416EA">
        <w:tc>
          <w:tcPr>
            <w:tcW w:w="988" w:type="dxa"/>
          </w:tcPr>
          <w:p w14:paraId="5B8DCB94" w14:textId="77777777" w:rsidR="00521C29" w:rsidRDefault="00521C29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Default="00521C29" w:rsidP="006416EA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342E6B09" w14:textId="77777777" w:rsidR="00521C29" w:rsidRDefault="00521C29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13EF18CC" w14:textId="39B91603" w:rsidR="008F1A61" w:rsidRDefault="008F1A61" w:rsidP="006B4825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810826" w14:paraId="6957179E" w14:textId="77777777" w:rsidTr="006416EA">
        <w:tc>
          <w:tcPr>
            <w:tcW w:w="988" w:type="dxa"/>
          </w:tcPr>
          <w:p w14:paraId="478A58E7" w14:textId="27A15198" w:rsidR="00810826" w:rsidRDefault="00810826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F500E4">
              <w:t>C</w:t>
            </w:r>
          </w:p>
        </w:tc>
        <w:tc>
          <w:tcPr>
            <w:tcW w:w="5386" w:type="dxa"/>
          </w:tcPr>
          <w:p w14:paraId="21817860" w14:textId="24242F4E" w:rsidR="00810826" w:rsidRPr="004B2D67" w:rsidRDefault="00E01A98" w:rsidP="006416EA">
            <w:r>
              <w:rPr>
                <w:rFonts w:hint="eastAsia"/>
              </w:rPr>
              <w:t>停止/拒绝</w:t>
            </w:r>
            <w:r w:rsidR="00810826">
              <w:rPr>
                <w:rFonts w:hint="eastAsia"/>
              </w:rPr>
              <w:t>接收电话的音频</w:t>
            </w:r>
          </w:p>
        </w:tc>
        <w:tc>
          <w:tcPr>
            <w:tcW w:w="1922" w:type="dxa"/>
          </w:tcPr>
          <w:p w14:paraId="7EF3C846" w14:textId="77777777" w:rsidR="00810826" w:rsidRPr="004B2D67" w:rsidRDefault="00810826" w:rsidP="006416EA">
            <w:r>
              <w:t>App</w:t>
            </w:r>
            <w:r>
              <w:sym w:font="Wingdings" w:char="F0E0"/>
            </w:r>
            <w:r>
              <w:rPr>
                <w:rFonts w:hint="eastAsia"/>
              </w:rPr>
              <w:t>D</w:t>
            </w:r>
            <w:r>
              <w:t>evice</w:t>
            </w:r>
          </w:p>
        </w:tc>
      </w:tr>
      <w:tr w:rsidR="00810826" w14:paraId="12785985" w14:textId="77777777" w:rsidTr="006416EA">
        <w:tc>
          <w:tcPr>
            <w:tcW w:w="8296" w:type="dxa"/>
            <w:gridSpan w:val="3"/>
          </w:tcPr>
          <w:p w14:paraId="4D3201B5" w14:textId="4257AE4A" w:rsidR="00810826" w:rsidRDefault="00810826" w:rsidP="006416EA">
            <w:r>
              <w:rPr>
                <w:rFonts w:hint="eastAsia"/>
              </w:rPr>
              <w:t>使用场景： 电话已经接入，</w:t>
            </w:r>
            <w:r w:rsidR="00E01A98">
              <w:rPr>
                <w:rFonts w:hint="eastAsia"/>
              </w:rPr>
              <w:t>停止/拒绝</w:t>
            </w:r>
            <w:r>
              <w:rPr>
                <w:rFonts w:hint="eastAsia"/>
              </w:rPr>
              <w:t>接收电话的音频数据。</w:t>
            </w:r>
          </w:p>
        </w:tc>
      </w:tr>
      <w:tr w:rsidR="00810826" w14:paraId="3615E47A" w14:textId="77777777" w:rsidTr="006416EA">
        <w:tc>
          <w:tcPr>
            <w:tcW w:w="988" w:type="dxa"/>
          </w:tcPr>
          <w:p w14:paraId="2E0EF1D9" w14:textId="77777777" w:rsidR="00810826" w:rsidRPr="00AD2F8E" w:rsidRDefault="00810826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Default="00810826" w:rsidP="006416EA"/>
        </w:tc>
      </w:tr>
      <w:tr w:rsidR="00810826" w14:paraId="13EB9358" w14:textId="77777777" w:rsidTr="006416EA">
        <w:tc>
          <w:tcPr>
            <w:tcW w:w="988" w:type="dxa"/>
          </w:tcPr>
          <w:p w14:paraId="00EAF830" w14:textId="77777777" w:rsidR="00810826" w:rsidRDefault="00810826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Default="00810826" w:rsidP="006416EA">
            <w:r>
              <w:rPr>
                <w:rFonts w:hint="eastAsia"/>
              </w:rPr>
              <w:t>成功：</w:t>
            </w:r>
            <w:r w:rsidR="00E5265E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D10431E" w14:textId="77777777" w:rsidR="00810826" w:rsidRDefault="00810826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0C8E3B6C" w14:textId="60FCA652" w:rsidR="00810826" w:rsidRDefault="00810826" w:rsidP="006B4825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216C73" w14:paraId="7FA792D3" w14:textId="77777777" w:rsidTr="006416EA">
        <w:tc>
          <w:tcPr>
            <w:tcW w:w="988" w:type="dxa"/>
          </w:tcPr>
          <w:p w14:paraId="3AA642A3" w14:textId="68DF4E3E" w:rsidR="00216C73" w:rsidRDefault="00216C73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334F6F">
              <w:rPr>
                <w:rFonts w:hint="eastAsia"/>
              </w:rPr>
              <w:t>7</w:t>
            </w:r>
          </w:p>
        </w:tc>
        <w:tc>
          <w:tcPr>
            <w:tcW w:w="5386" w:type="dxa"/>
          </w:tcPr>
          <w:p w14:paraId="1757361E" w14:textId="6DB5EEBF" w:rsidR="00216C73" w:rsidRPr="004B2D67" w:rsidRDefault="00216C73" w:rsidP="006416EA">
            <w:r>
              <w:rPr>
                <w:rFonts w:hint="eastAsia"/>
              </w:rPr>
              <w:t>电话的音频</w:t>
            </w:r>
          </w:p>
        </w:tc>
        <w:tc>
          <w:tcPr>
            <w:tcW w:w="1922" w:type="dxa"/>
          </w:tcPr>
          <w:p w14:paraId="07C3DAA5" w14:textId="391DF932" w:rsidR="00216C73" w:rsidRPr="004B2D67" w:rsidRDefault="00216C73" w:rsidP="006416EA">
            <w:r>
              <w:rPr>
                <w:rFonts w:hint="eastAsia"/>
              </w:rPr>
              <w:t>D</w:t>
            </w:r>
            <w:r>
              <w:t>evice</w:t>
            </w:r>
            <w:r w:rsidR="00E73911">
              <w:sym w:font="Wingdings" w:char="F0E0"/>
            </w:r>
            <w:r w:rsidR="00E73911">
              <w:t>App</w:t>
            </w:r>
          </w:p>
        </w:tc>
      </w:tr>
      <w:tr w:rsidR="00216C73" w14:paraId="7AC23967" w14:textId="77777777" w:rsidTr="006416EA">
        <w:tc>
          <w:tcPr>
            <w:tcW w:w="8296" w:type="dxa"/>
            <w:gridSpan w:val="3"/>
          </w:tcPr>
          <w:p w14:paraId="5AB8B345" w14:textId="7AF6C57B" w:rsidR="00216C73" w:rsidRDefault="00216C73" w:rsidP="006416EA">
            <w:r>
              <w:rPr>
                <w:rFonts w:hint="eastAsia"/>
              </w:rPr>
              <w:t>使用场景： 电话已经接入，</w:t>
            </w:r>
            <w:r w:rsidR="008744AC">
              <w:rPr>
                <w:rFonts w:hint="eastAsia"/>
              </w:rPr>
              <w:t xml:space="preserve">设备向APP上报的音频数据 </w:t>
            </w:r>
          </w:p>
        </w:tc>
      </w:tr>
      <w:tr w:rsidR="00216C73" w14:paraId="2DD996EE" w14:textId="77777777" w:rsidTr="006416EA">
        <w:tc>
          <w:tcPr>
            <w:tcW w:w="988" w:type="dxa"/>
          </w:tcPr>
          <w:p w14:paraId="08210E5F" w14:textId="77777777" w:rsidR="00216C73" w:rsidRPr="00AD2F8E" w:rsidRDefault="00216C73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Default="002024E4" w:rsidP="006416EA">
            <w:r>
              <w:object w:dxaOrig="6826" w:dyaOrig="451" w14:anchorId="7F3D9494">
                <v:shape id="_x0000_i1029" type="#_x0000_t75" style="width:341.25pt;height:22.45pt" o:ole="">
                  <v:imagedata r:id="rId16" o:title=""/>
                </v:shape>
                <o:OLEObject Type="Embed" ProgID="Visio.Drawing.15" ShapeID="_x0000_i1029" DrawAspect="Content" ObjectID="_1630861770" r:id="rId17"/>
              </w:object>
            </w:r>
          </w:p>
          <w:p w14:paraId="254EB82B" w14:textId="77777777" w:rsidR="002024E4" w:rsidRDefault="002024E4" w:rsidP="006416EA">
            <w:r>
              <w:rPr>
                <w:rFonts w:hint="eastAsia"/>
              </w:rPr>
              <w:t>C</w:t>
            </w:r>
            <w:r>
              <w:t>hannel:</w:t>
            </w:r>
          </w:p>
          <w:p w14:paraId="09F1F8B9" w14:textId="02F7B5EB" w:rsidR="002024E4" w:rsidRDefault="002024E4" w:rsidP="009276C5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1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扬声器数据</w:t>
            </w:r>
          </w:p>
          <w:p w14:paraId="124443F8" w14:textId="77777777" w:rsidR="002024E4" w:rsidRDefault="002024E4" w:rsidP="009276C5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2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麦克风数据</w:t>
            </w:r>
          </w:p>
          <w:p w14:paraId="261B77B5" w14:textId="77777777" w:rsidR="008F5B97" w:rsidRDefault="00A257CE" w:rsidP="00A257CE">
            <w:r>
              <w:rPr>
                <w:rFonts w:hint="eastAsia"/>
              </w:rPr>
              <w:t>Channel可以时多个值的合并。每路音频传输时，默认40Byte。</w:t>
            </w:r>
            <w:r w:rsidR="008F5B97">
              <w:rPr>
                <w:rFonts w:hint="eastAsia"/>
              </w:rPr>
              <w:t>第1路数据在前，第2路数据在后。如</w:t>
            </w:r>
          </w:p>
          <w:p w14:paraId="2B7B66B4" w14:textId="7A9D430F" w:rsidR="00A257CE" w:rsidRDefault="008F5B97" w:rsidP="00A257CE">
            <w:r>
              <w:rPr>
                <w:rFonts w:hint="eastAsia"/>
              </w:rPr>
              <w:t>只有第1路数据：1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</w:t>
            </w:r>
          </w:p>
          <w:p w14:paraId="198A92CA" w14:textId="6DDB0AC8" w:rsidR="008F5B97" w:rsidRDefault="008F5B97" w:rsidP="00A257CE">
            <w:r>
              <w:rPr>
                <w:rFonts w:hint="eastAsia"/>
              </w:rPr>
              <w:t>只有第1路数据：2</w:t>
            </w:r>
            <w:r>
              <w:t xml:space="preserve">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  <w:p w14:paraId="7730FFFD" w14:textId="6357B788" w:rsidR="008F5B97" w:rsidRDefault="008F5B97" w:rsidP="00A257CE">
            <w:r>
              <w:rPr>
                <w:rFonts w:hint="eastAsia"/>
              </w:rPr>
              <w:t>第1路和第二路数据：3</w:t>
            </w:r>
            <w:r w:rsidR="00777100">
              <w:rPr>
                <w:rFonts w:hint="eastAsia"/>
              </w:rPr>
              <w:t>（1</w:t>
            </w:r>
            <w:r w:rsidR="00777100">
              <w:t xml:space="preserve"> </w:t>
            </w:r>
            <w:r w:rsidR="00777100">
              <w:rPr>
                <w:rFonts w:hint="eastAsia"/>
              </w:rPr>
              <w:t>|</w:t>
            </w:r>
            <w:r w:rsidR="00777100">
              <w:t xml:space="preserve"> </w:t>
            </w:r>
            <w:r w:rsidR="00777100">
              <w:rPr>
                <w:rFonts w:hint="eastAsia"/>
              </w:rPr>
              <w:t>2）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</w:tc>
      </w:tr>
      <w:tr w:rsidR="00216C73" w14:paraId="6BBE041D" w14:textId="77777777" w:rsidTr="006416EA">
        <w:tc>
          <w:tcPr>
            <w:tcW w:w="988" w:type="dxa"/>
          </w:tcPr>
          <w:p w14:paraId="0F7FF26B" w14:textId="77777777" w:rsidR="00216C73" w:rsidRDefault="00216C73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3A83B110" w14:textId="7A220750" w:rsidR="00216C73" w:rsidRDefault="00216C73" w:rsidP="006416EA">
            <w:r>
              <w:rPr>
                <w:rFonts w:hint="eastAsia"/>
              </w:rPr>
              <w:t>成功：</w:t>
            </w:r>
            <w:r w:rsidR="00761E6A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92C8382" w14:textId="77777777" w:rsidR="00216C73" w:rsidRDefault="00216C73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578594B2" w14:textId="64668B1D" w:rsidR="00216C73" w:rsidRDefault="00216C73" w:rsidP="006B4825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1701"/>
        <w:gridCol w:w="2126"/>
        <w:gridCol w:w="1922"/>
      </w:tblGrid>
      <w:tr w:rsidR="00DA3DDF" w:rsidRPr="00DA3DDF" w14:paraId="4413FB77" w14:textId="77777777" w:rsidTr="00071D35">
        <w:tc>
          <w:tcPr>
            <w:tcW w:w="988" w:type="dxa"/>
          </w:tcPr>
          <w:p w14:paraId="3CF3D585" w14:textId="6414A15F" w:rsidR="00AF6A85" w:rsidRPr="00DA3DDF" w:rsidRDefault="00AF6A85" w:rsidP="00071D35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F500E4" w:rsidRPr="00DA3DDF">
              <w:rPr>
                <w:color w:val="FF0000"/>
              </w:rPr>
              <w:t>D</w:t>
            </w:r>
          </w:p>
        </w:tc>
        <w:tc>
          <w:tcPr>
            <w:tcW w:w="5386" w:type="dxa"/>
            <w:gridSpan w:val="3"/>
          </w:tcPr>
          <w:p w14:paraId="71532914" w14:textId="51F041EC" w:rsidR="00AF6A85" w:rsidRPr="00DA3DDF" w:rsidRDefault="00F500E4" w:rsidP="00181756">
            <w:pPr>
              <w:rPr>
                <w:color w:val="FF0000"/>
              </w:rPr>
            </w:pPr>
            <w:r w:rsidRPr="00DA3DDF">
              <w:rPr>
                <w:rFonts w:hint="eastAsia"/>
                <w:b/>
                <w:bCs/>
                <w:color w:val="FF0000"/>
              </w:rPr>
              <w:t>暂停</w:t>
            </w:r>
            <w:r w:rsidR="00850A1C" w:rsidRPr="00DA3DDF">
              <w:rPr>
                <w:rFonts w:hint="eastAsia"/>
                <w:b/>
                <w:bCs/>
                <w:color w:val="FF0000"/>
              </w:rPr>
              <w:t>/继续</w:t>
            </w:r>
            <w:r w:rsidRPr="00DA3DDF">
              <w:rPr>
                <w:rFonts w:hint="eastAsia"/>
                <w:color w:val="FF0000"/>
              </w:rPr>
              <w:t>音频传输</w:t>
            </w:r>
          </w:p>
        </w:tc>
        <w:tc>
          <w:tcPr>
            <w:tcW w:w="1922" w:type="dxa"/>
          </w:tcPr>
          <w:p w14:paraId="1E5BD556" w14:textId="16DE34F5" w:rsidR="00AF6A85" w:rsidRPr="00DA3DDF" w:rsidRDefault="00AF6A85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="0060079D" w:rsidRPr="00DA3DDF">
              <w:rPr>
                <w:color w:val="FF0000"/>
              </w:rPr>
              <w:sym w:font="Wingdings" w:char="F0E0"/>
            </w:r>
            <w:r w:rsidR="0060079D" w:rsidRPr="00DA3DDF">
              <w:rPr>
                <w:color w:val="FF0000"/>
              </w:rPr>
              <w:t>App</w:t>
            </w:r>
          </w:p>
        </w:tc>
      </w:tr>
      <w:tr w:rsidR="00DA3DDF" w:rsidRPr="00DA3DDF" w14:paraId="7B6D92DF" w14:textId="77777777" w:rsidTr="00071D35">
        <w:tc>
          <w:tcPr>
            <w:tcW w:w="8296" w:type="dxa"/>
            <w:gridSpan w:val="5"/>
          </w:tcPr>
          <w:p w14:paraId="2CBCB0E2" w14:textId="77777777" w:rsidR="00164C48" w:rsidRPr="00DA3DDF" w:rsidRDefault="00AF6A85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</w:p>
          <w:p w14:paraId="155F77D9" w14:textId="77777777" w:rsidR="00AF6A85" w:rsidRPr="00DA3DDF" w:rsidRDefault="00164C48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暂停：</w:t>
            </w:r>
            <w:r w:rsidR="00CC3F89" w:rsidRPr="00DA3DDF">
              <w:rPr>
                <w:rFonts w:hint="eastAsia"/>
                <w:color w:val="FF0000"/>
              </w:rPr>
              <w:t>手机在通话时，使用手机或其他蓝牙设备当作音频输入输出</w:t>
            </w:r>
          </w:p>
          <w:p w14:paraId="4DA2D90C" w14:textId="573337E7" w:rsidR="00164C48" w:rsidRPr="00DA3DDF" w:rsidRDefault="00164C48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继续：手机在通话时，使用当前蓝牙设备当作音频输入输出</w:t>
            </w:r>
          </w:p>
        </w:tc>
      </w:tr>
      <w:tr w:rsidR="00DA3DDF" w:rsidRPr="00DA3DDF" w14:paraId="38E07704" w14:textId="77777777" w:rsidTr="00071D35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DA3DDF" w:rsidRDefault="00E200AE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DA3DDF" w:rsidRDefault="00E200AE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1701" w:type="dxa"/>
          </w:tcPr>
          <w:p w14:paraId="58CDB34D" w14:textId="77777777" w:rsidR="00E200AE" w:rsidRPr="00DA3DDF" w:rsidRDefault="00E200AE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4048" w:type="dxa"/>
            <w:gridSpan w:val="2"/>
          </w:tcPr>
          <w:p w14:paraId="6664821D" w14:textId="77777777" w:rsidR="00E200AE" w:rsidRPr="00DA3DDF" w:rsidRDefault="00E200AE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2531136D" w14:textId="77777777" w:rsidTr="00071D35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DA3DDF" w:rsidRDefault="00E200AE" w:rsidP="00071D35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4BB40BA" w14:textId="77777777" w:rsidR="00E200AE" w:rsidRPr="00DA3DDF" w:rsidRDefault="00E200AE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1</w:t>
            </w:r>
          </w:p>
        </w:tc>
        <w:tc>
          <w:tcPr>
            <w:tcW w:w="1701" w:type="dxa"/>
          </w:tcPr>
          <w:p w14:paraId="6EAED644" w14:textId="5E40BE86" w:rsidR="00E200AE" w:rsidRPr="00DA3DDF" w:rsidRDefault="00D45384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输出音频设备状态</w:t>
            </w:r>
          </w:p>
        </w:tc>
        <w:tc>
          <w:tcPr>
            <w:tcW w:w="4048" w:type="dxa"/>
            <w:gridSpan w:val="2"/>
          </w:tcPr>
          <w:p w14:paraId="445EDF78" w14:textId="0DAA45E4" w:rsidR="00E200AE" w:rsidRPr="00DA3DDF" w:rsidRDefault="00E200AE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暂停</w:t>
            </w:r>
            <w:r w:rsidRPr="00DA3DDF">
              <w:rPr>
                <w:color w:val="FF0000"/>
              </w:rPr>
              <w:t xml:space="preserve"> </w:t>
            </w:r>
          </w:p>
          <w:p w14:paraId="06AFE6AC" w14:textId="3905CEE5" w:rsidR="00E200AE" w:rsidRPr="00DA3DDF" w:rsidRDefault="00E200AE" w:rsidP="00071D35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 xml:space="preserve">2：继续 </w:t>
            </w:r>
          </w:p>
        </w:tc>
      </w:tr>
      <w:tr w:rsidR="00DA3DDF" w:rsidRPr="00DA3DDF" w14:paraId="3F95FF1A" w14:textId="77777777" w:rsidTr="00071D35">
        <w:tc>
          <w:tcPr>
            <w:tcW w:w="988" w:type="dxa"/>
          </w:tcPr>
          <w:p w14:paraId="443E14B8" w14:textId="77777777" w:rsidR="00AF6A85" w:rsidRPr="00DA3DDF" w:rsidRDefault="00AF6A85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1CADAE10" w14:textId="77777777" w:rsidR="00AF6A85" w:rsidRPr="00DA3DDF" w:rsidRDefault="00AF6A85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4DFB5FC6" w14:textId="77777777" w:rsidR="00AF6A85" w:rsidRPr="00DA3DDF" w:rsidRDefault="00AF6A85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6DF27B1" w14:textId="07D95F7E" w:rsidR="003372D2" w:rsidRDefault="003372D2" w:rsidP="006B4825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1701"/>
        <w:gridCol w:w="2126"/>
        <w:gridCol w:w="1922"/>
      </w:tblGrid>
      <w:tr w:rsidR="00DA3DDF" w:rsidRPr="00DA3DDF" w14:paraId="0D7EA6EA" w14:textId="77777777" w:rsidTr="00071D35">
        <w:tc>
          <w:tcPr>
            <w:tcW w:w="988" w:type="dxa"/>
          </w:tcPr>
          <w:p w14:paraId="2A2E0C97" w14:textId="2ECAEB4C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color w:val="FF0000"/>
              </w:rPr>
              <w:lastRenderedPageBreak/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AE3172" w:rsidRPr="00DA3DDF">
              <w:rPr>
                <w:rFonts w:hint="eastAsia"/>
                <w:color w:val="FF0000"/>
              </w:rPr>
              <w:t>E</w:t>
            </w:r>
          </w:p>
        </w:tc>
        <w:tc>
          <w:tcPr>
            <w:tcW w:w="5386" w:type="dxa"/>
            <w:gridSpan w:val="3"/>
          </w:tcPr>
          <w:p w14:paraId="43A5CFA7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耳机设备请求APP</w:t>
            </w:r>
            <w:r w:rsidRPr="00DA3DDF">
              <w:rPr>
                <w:rFonts w:hint="eastAsia"/>
                <w:b/>
                <w:bCs/>
                <w:color w:val="FF0000"/>
              </w:rPr>
              <w:t>开始/停止</w:t>
            </w:r>
            <w:r w:rsidRPr="00DA3DDF">
              <w:rPr>
                <w:rFonts w:hint="eastAsia"/>
                <w:color w:val="FF0000"/>
              </w:rPr>
              <w:t>录音</w:t>
            </w:r>
          </w:p>
        </w:tc>
        <w:tc>
          <w:tcPr>
            <w:tcW w:w="1922" w:type="dxa"/>
          </w:tcPr>
          <w:p w14:paraId="4B1C087E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Pr="00DA3DDF">
              <w:rPr>
                <w:color w:val="FF0000"/>
              </w:rPr>
              <w:sym w:font="Wingdings" w:char="F0E0"/>
            </w:r>
            <w:r w:rsidRPr="00DA3DDF">
              <w:rPr>
                <w:color w:val="FF0000"/>
              </w:rPr>
              <w:t>App</w:t>
            </w:r>
          </w:p>
        </w:tc>
      </w:tr>
      <w:tr w:rsidR="00DA3DDF" w:rsidRPr="00DA3DDF" w14:paraId="044B1F56" w14:textId="77777777" w:rsidTr="00071D35">
        <w:tc>
          <w:tcPr>
            <w:tcW w:w="8296" w:type="dxa"/>
            <w:gridSpan w:val="5"/>
          </w:tcPr>
          <w:p w14:paraId="4ED60A04" w14:textId="399A2B64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使用场景： 耳机请求APP，在通话的时候，是否可以开启/停止自动录音</w:t>
            </w:r>
          </w:p>
        </w:tc>
      </w:tr>
      <w:tr w:rsidR="00DA3DDF" w:rsidRPr="00DA3DDF" w14:paraId="2A7321CD" w14:textId="77777777" w:rsidTr="00071D35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1701" w:type="dxa"/>
          </w:tcPr>
          <w:p w14:paraId="585FEA02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4048" w:type="dxa"/>
            <w:gridSpan w:val="2"/>
          </w:tcPr>
          <w:p w14:paraId="72A120C5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5E53E2C2" w14:textId="77777777" w:rsidTr="00071D35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DA3DDF" w:rsidRDefault="007D2566" w:rsidP="00071D35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974C51A" w14:textId="03EE558B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</w:t>
            </w:r>
            <w:r w:rsidR="002E2B1A" w:rsidRPr="00DA3DDF">
              <w:rPr>
                <w:rFonts w:hint="eastAsia"/>
                <w:color w:val="FF0000"/>
              </w:rPr>
              <w:t>1</w:t>
            </w:r>
          </w:p>
        </w:tc>
        <w:tc>
          <w:tcPr>
            <w:tcW w:w="1701" w:type="dxa"/>
          </w:tcPr>
          <w:p w14:paraId="4FBA439F" w14:textId="6C76F1B2" w:rsidR="007D2566" w:rsidRPr="00DA3DDF" w:rsidRDefault="00DF482B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操作类型</w:t>
            </w:r>
          </w:p>
        </w:tc>
        <w:tc>
          <w:tcPr>
            <w:tcW w:w="4048" w:type="dxa"/>
            <w:gridSpan w:val="2"/>
          </w:tcPr>
          <w:p w14:paraId="39D641AE" w14:textId="26F6A6C4" w:rsidR="00063736" w:rsidRPr="00DA3DDF" w:rsidRDefault="00063736" w:rsidP="00063736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请求开始录音</w:t>
            </w:r>
          </w:p>
          <w:p w14:paraId="035E93AC" w14:textId="43E3FE10" w:rsidR="007D2566" w:rsidRPr="00DA3DDF" w:rsidRDefault="00063736" w:rsidP="00063736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>2：请求停止录音</w:t>
            </w:r>
          </w:p>
        </w:tc>
      </w:tr>
      <w:tr w:rsidR="00DA3DDF" w:rsidRPr="00DA3DDF" w14:paraId="2B262264" w14:textId="77777777" w:rsidTr="00071D35">
        <w:tc>
          <w:tcPr>
            <w:tcW w:w="988" w:type="dxa"/>
          </w:tcPr>
          <w:p w14:paraId="532F0BEF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4EE9B966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777A5545" w14:textId="77777777" w:rsidR="007D2566" w:rsidRPr="00DA3DDF" w:rsidRDefault="007D2566" w:rsidP="00071D35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1B77D906" w14:textId="77777777" w:rsidR="00375D3D" w:rsidRPr="00375D3D" w:rsidRDefault="00375D3D" w:rsidP="006B4825"/>
    <w:p w14:paraId="223708D4" w14:textId="1A1F6CC8" w:rsidR="00F261FD" w:rsidRDefault="00D63029" w:rsidP="001B0D48">
      <w:pPr>
        <w:pStyle w:val="4"/>
      </w:pPr>
      <w:r>
        <w:rPr>
          <w:rFonts w:hint="eastAsia"/>
        </w:rPr>
        <w:t>测试速度</w:t>
      </w:r>
    </w:p>
    <w:p w14:paraId="429CEC07" w14:textId="52EB370E" w:rsidR="00FA719B" w:rsidRDefault="00BB29CD" w:rsidP="00FA719B">
      <w:r>
        <w:rPr>
          <w:rFonts w:hint="eastAsia"/>
        </w:rPr>
        <w:t>APP</w:t>
      </w:r>
      <w:r w:rsidR="00FA719B">
        <w:rPr>
          <w:rFonts w:hint="eastAsia"/>
        </w:rPr>
        <w:t>发送命令，让设备按音频格式，发送数据包。</w:t>
      </w:r>
    </w:p>
    <w:p w14:paraId="72C7CA26" w14:textId="77777777" w:rsidR="00D5079C" w:rsidRPr="00FA719B" w:rsidRDefault="00D5079C" w:rsidP="00FA719B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A06512" w14:paraId="4802AD0C" w14:textId="77777777" w:rsidTr="006416EA">
        <w:tc>
          <w:tcPr>
            <w:tcW w:w="988" w:type="dxa"/>
          </w:tcPr>
          <w:p w14:paraId="06EAB728" w14:textId="42D9D19D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2</w:t>
            </w:r>
          </w:p>
        </w:tc>
        <w:tc>
          <w:tcPr>
            <w:tcW w:w="5386" w:type="dxa"/>
          </w:tcPr>
          <w:p w14:paraId="75811FD2" w14:textId="3CEB6461" w:rsidR="00A06512" w:rsidRPr="004B2D67" w:rsidRDefault="00F75464" w:rsidP="006416EA">
            <w:r>
              <w:rPr>
                <w:rFonts w:hint="eastAsia"/>
              </w:rPr>
              <w:t>设备开始按电话音频格式，发送数据</w:t>
            </w:r>
          </w:p>
        </w:tc>
        <w:tc>
          <w:tcPr>
            <w:tcW w:w="1922" w:type="dxa"/>
          </w:tcPr>
          <w:p w14:paraId="75AEA527" w14:textId="77777777" w:rsidR="00A06512" w:rsidRPr="004B2D67" w:rsidRDefault="00A06512" w:rsidP="006416EA">
            <w:r>
              <w:t>App</w:t>
            </w:r>
            <w:r>
              <w:sym w:font="Wingdings" w:char="F0E0"/>
            </w:r>
            <w:r>
              <w:rPr>
                <w:rFonts w:hint="eastAsia"/>
              </w:rPr>
              <w:t>D</w:t>
            </w:r>
            <w:r>
              <w:t>evice</w:t>
            </w:r>
          </w:p>
        </w:tc>
      </w:tr>
      <w:tr w:rsidR="00A06512" w14:paraId="339B50AA" w14:textId="77777777" w:rsidTr="006416EA">
        <w:tc>
          <w:tcPr>
            <w:tcW w:w="8296" w:type="dxa"/>
            <w:gridSpan w:val="3"/>
          </w:tcPr>
          <w:p w14:paraId="29B58425" w14:textId="78AF7E81" w:rsidR="00A06512" w:rsidRDefault="00A06512" w:rsidP="006416EA">
            <w:r>
              <w:rPr>
                <w:rFonts w:hint="eastAsia"/>
              </w:rPr>
              <w:t xml:space="preserve">使用场景： </w:t>
            </w:r>
            <w:r w:rsidR="00A910D5">
              <w:rPr>
                <w:rFonts w:hint="eastAsia"/>
              </w:rPr>
              <w:t>开始测试速度</w:t>
            </w:r>
          </w:p>
        </w:tc>
      </w:tr>
      <w:tr w:rsidR="00A06512" w14:paraId="310632B1" w14:textId="77777777" w:rsidTr="006416EA">
        <w:tc>
          <w:tcPr>
            <w:tcW w:w="988" w:type="dxa"/>
          </w:tcPr>
          <w:p w14:paraId="68725FB3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Default="00A06512" w:rsidP="006416EA"/>
        </w:tc>
      </w:tr>
      <w:tr w:rsidR="00A06512" w14:paraId="7A310A27" w14:textId="77777777" w:rsidTr="006416EA">
        <w:tc>
          <w:tcPr>
            <w:tcW w:w="988" w:type="dxa"/>
          </w:tcPr>
          <w:p w14:paraId="55D36B0B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ABE6E6C" w14:textId="6FB1BD3C" w:rsidR="00A06512" w:rsidRDefault="00A06512" w:rsidP="006416EA">
            <w:r>
              <w:rPr>
                <w:rFonts w:hint="eastAsia"/>
              </w:rPr>
              <w:t>成功：</w:t>
            </w:r>
            <w:r w:rsidR="00DC0E56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69EEE83" w14:textId="77777777" w:rsidR="00A06512" w:rsidRDefault="00A06512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02B8CF05" w14:textId="465F6FF5" w:rsidR="00A06512" w:rsidRDefault="00A06512" w:rsidP="00A0651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A06512" w14:paraId="1DA9AEF6" w14:textId="77777777" w:rsidTr="006416EA">
        <w:tc>
          <w:tcPr>
            <w:tcW w:w="988" w:type="dxa"/>
          </w:tcPr>
          <w:p w14:paraId="5BC945A9" w14:textId="191CBA5E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3</w:t>
            </w:r>
          </w:p>
        </w:tc>
        <w:tc>
          <w:tcPr>
            <w:tcW w:w="5386" w:type="dxa"/>
          </w:tcPr>
          <w:p w14:paraId="53824B45" w14:textId="10B38116" w:rsidR="00A06512" w:rsidRPr="004B2D67" w:rsidRDefault="00F75464" w:rsidP="006416EA">
            <w:r>
              <w:rPr>
                <w:rFonts w:hint="eastAsia"/>
              </w:rPr>
              <w:t>设备</w:t>
            </w:r>
            <w:r w:rsidR="00F87E1B">
              <w:rPr>
                <w:rFonts w:hint="eastAsia"/>
              </w:rPr>
              <w:t>停止</w:t>
            </w:r>
            <w:r>
              <w:rPr>
                <w:rFonts w:hint="eastAsia"/>
              </w:rPr>
              <w:t>按电话音频格式，发送数据</w:t>
            </w:r>
          </w:p>
        </w:tc>
        <w:tc>
          <w:tcPr>
            <w:tcW w:w="1922" w:type="dxa"/>
          </w:tcPr>
          <w:p w14:paraId="488E7EF7" w14:textId="77777777" w:rsidR="00A06512" w:rsidRPr="004B2D67" w:rsidRDefault="00A06512" w:rsidP="006416EA">
            <w:r>
              <w:t>App</w:t>
            </w:r>
            <w:r>
              <w:sym w:font="Wingdings" w:char="F0E0"/>
            </w:r>
            <w:r>
              <w:rPr>
                <w:rFonts w:hint="eastAsia"/>
              </w:rPr>
              <w:t>D</w:t>
            </w:r>
            <w:r>
              <w:t>evice</w:t>
            </w:r>
          </w:p>
        </w:tc>
      </w:tr>
      <w:tr w:rsidR="00A06512" w14:paraId="3B85A3E3" w14:textId="77777777" w:rsidTr="006416EA">
        <w:tc>
          <w:tcPr>
            <w:tcW w:w="8296" w:type="dxa"/>
            <w:gridSpan w:val="3"/>
          </w:tcPr>
          <w:p w14:paraId="11A9D60E" w14:textId="47EBC7A1" w:rsidR="00A06512" w:rsidRDefault="00A06512" w:rsidP="006416EA">
            <w:r>
              <w:rPr>
                <w:rFonts w:hint="eastAsia"/>
              </w:rPr>
              <w:t>使用场景：</w:t>
            </w:r>
            <w:r w:rsidR="00A910D5">
              <w:rPr>
                <w:rFonts w:hint="eastAsia"/>
              </w:rPr>
              <w:t>停止测试速度</w:t>
            </w:r>
          </w:p>
        </w:tc>
      </w:tr>
      <w:tr w:rsidR="00A06512" w14:paraId="237B54F3" w14:textId="77777777" w:rsidTr="006416EA">
        <w:tc>
          <w:tcPr>
            <w:tcW w:w="988" w:type="dxa"/>
          </w:tcPr>
          <w:p w14:paraId="10ED1C47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Default="00A06512" w:rsidP="006416EA"/>
        </w:tc>
      </w:tr>
      <w:tr w:rsidR="00A06512" w14:paraId="6AF1EBA1" w14:textId="77777777" w:rsidTr="006416EA">
        <w:tc>
          <w:tcPr>
            <w:tcW w:w="988" w:type="dxa"/>
          </w:tcPr>
          <w:p w14:paraId="4D76B921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EA9126F" w14:textId="76B108D9" w:rsidR="00A06512" w:rsidRDefault="00A06512" w:rsidP="006416EA">
            <w:r>
              <w:rPr>
                <w:rFonts w:hint="eastAsia"/>
              </w:rPr>
              <w:t>成功：</w:t>
            </w:r>
            <w:r w:rsidR="00DC0E56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735184C" w14:textId="77777777" w:rsidR="00A06512" w:rsidRDefault="00A06512" w:rsidP="006416EA">
            <w:r>
              <w:rPr>
                <w:rFonts w:hint="eastAsia"/>
              </w:rPr>
              <w:t>失败：ACK返回的状态为非0值</w:t>
            </w:r>
          </w:p>
        </w:tc>
      </w:tr>
    </w:tbl>
    <w:p w14:paraId="614EE4D8" w14:textId="2AAE2C3B" w:rsidR="009C7967" w:rsidRDefault="009C7967" w:rsidP="00A06512">
      <w:pPr>
        <w:rPr>
          <w:rFonts w:hint="eastAsia"/>
        </w:rPr>
      </w:pPr>
    </w:p>
    <w:sectPr w:rsidR="009C79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0B173D" w14:textId="77777777" w:rsidR="00BE0EEE" w:rsidRDefault="00BE0EEE" w:rsidP="001A36C6">
      <w:r>
        <w:separator/>
      </w:r>
    </w:p>
  </w:endnote>
  <w:endnote w:type="continuationSeparator" w:id="0">
    <w:p w14:paraId="5379A627" w14:textId="77777777" w:rsidR="00BE0EEE" w:rsidRDefault="00BE0EEE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8ECC291" w14:textId="77777777" w:rsidR="00BE0EEE" w:rsidRDefault="00BE0EEE" w:rsidP="001A36C6">
      <w:r>
        <w:separator/>
      </w:r>
    </w:p>
  </w:footnote>
  <w:footnote w:type="continuationSeparator" w:id="0">
    <w:p w14:paraId="04D4E379" w14:textId="77777777" w:rsidR="00BE0EEE" w:rsidRDefault="00BE0EEE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AB9631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9"/>
  </w:num>
  <w:num w:numId="5">
    <w:abstractNumId w:val="7"/>
  </w:num>
  <w:num w:numId="6">
    <w:abstractNumId w:val="5"/>
  </w:num>
  <w:num w:numId="7">
    <w:abstractNumId w:val="10"/>
  </w:num>
  <w:num w:numId="8">
    <w:abstractNumId w:val="0"/>
  </w:num>
  <w:num w:numId="9">
    <w:abstractNumId w:val="8"/>
  </w:num>
  <w:num w:numId="10">
    <w:abstractNumId w:val="3"/>
  </w:num>
  <w:num w:numId="11">
    <w:abstractNumId w:val="1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165C8"/>
    <w:rsid w:val="00016C15"/>
    <w:rsid w:val="00017B36"/>
    <w:rsid w:val="00023198"/>
    <w:rsid w:val="00023490"/>
    <w:rsid w:val="00024989"/>
    <w:rsid w:val="0002765A"/>
    <w:rsid w:val="00034E81"/>
    <w:rsid w:val="00041213"/>
    <w:rsid w:val="00043AF3"/>
    <w:rsid w:val="000505D8"/>
    <w:rsid w:val="000516D8"/>
    <w:rsid w:val="00052C71"/>
    <w:rsid w:val="000551C7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566"/>
    <w:rsid w:val="00080BF9"/>
    <w:rsid w:val="00080F1F"/>
    <w:rsid w:val="000818B9"/>
    <w:rsid w:val="00081CB4"/>
    <w:rsid w:val="00083060"/>
    <w:rsid w:val="000953FB"/>
    <w:rsid w:val="000A0E02"/>
    <w:rsid w:val="000A143F"/>
    <w:rsid w:val="000B21E9"/>
    <w:rsid w:val="000B64A9"/>
    <w:rsid w:val="000B7447"/>
    <w:rsid w:val="000B7875"/>
    <w:rsid w:val="000C1D9B"/>
    <w:rsid w:val="000C4D67"/>
    <w:rsid w:val="000D0323"/>
    <w:rsid w:val="000D1949"/>
    <w:rsid w:val="000D57AB"/>
    <w:rsid w:val="000D6FC5"/>
    <w:rsid w:val="000E01C8"/>
    <w:rsid w:val="000E3A97"/>
    <w:rsid w:val="000E4084"/>
    <w:rsid w:val="000F321A"/>
    <w:rsid w:val="000F3792"/>
    <w:rsid w:val="0010287D"/>
    <w:rsid w:val="00102DC0"/>
    <w:rsid w:val="001076FE"/>
    <w:rsid w:val="00115991"/>
    <w:rsid w:val="001173EB"/>
    <w:rsid w:val="001250D6"/>
    <w:rsid w:val="00127A64"/>
    <w:rsid w:val="00130CA2"/>
    <w:rsid w:val="00140316"/>
    <w:rsid w:val="001403EE"/>
    <w:rsid w:val="001470D6"/>
    <w:rsid w:val="001602EF"/>
    <w:rsid w:val="00162D7F"/>
    <w:rsid w:val="0016328B"/>
    <w:rsid w:val="00164C48"/>
    <w:rsid w:val="0016577A"/>
    <w:rsid w:val="0016652F"/>
    <w:rsid w:val="00166BEC"/>
    <w:rsid w:val="00170B7C"/>
    <w:rsid w:val="0017171E"/>
    <w:rsid w:val="001771AC"/>
    <w:rsid w:val="00181756"/>
    <w:rsid w:val="00184BCE"/>
    <w:rsid w:val="00185777"/>
    <w:rsid w:val="00186642"/>
    <w:rsid w:val="00186782"/>
    <w:rsid w:val="00187BF7"/>
    <w:rsid w:val="0019112B"/>
    <w:rsid w:val="00192347"/>
    <w:rsid w:val="00193158"/>
    <w:rsid w:val="001A1976"/>
    <w:rsid w:val="001A36C6"/>
    <w:rsid w:val="001A50EE"/>
    <w:rsid w:val="001A5C36"/>
    <w:rsid w:val="001B0D48"/>
    <w:rsid w:val="001B1B99"/>
    <w:rsid w:val="001B2A22"/>
    <w:rsid w:val="001B5AEF"/>
    <w:rsid w:val="001C0262"/>
    <w:rsid w:val="001C4CC6"/>
    <w:rsid w:val="001D4A44"/>
    <w:rsid w:val="001E52DD"/>
    <w:rsid w:val="001F70B6"/>
    <w:rsid w:val="00200AF5"/>
    <w:rsid w:val="002024E4"/>
    <w:rsid w:val="002168D2"/>
    <w:rsid w:val="00216C73"/>
    <w:rsid w:val="002219F4"/>
    <w:rsid w:val="002248FD"/>
    <w:rsid w:val="00225260"/>
    <w:rsid w:val="00225719"/>
    <w:rsid w:val="002276AC"/>
    <w:rsid w:val="00227EB2"/>
    <w:rsid w:val="00234151"/>
    <w:rsid w:val="0023457E"/>
    <w:rsid w:val="00234FB5"/>
    <w:rsid w:val="00236794"/>
    <w:rsid w:val="00242243"/>
    <w:rsid w:val="00243DD8"/>
    <w:rsid w:val="00246917"/>
    <w:rsid w:val="00252043"/>
    <w:rsid w:val="00253CB2"/>
    <w:rsid w:val="00257034"/>
    <w:rsid w:val="00260802"/>
    <w:rsid w:val="00265C66"/>
    <w:rsid w:val="00266C18"/>
    <w:rsid w:val="0026783E"/>
    <w:rsid w:val="00271C05"/>
    <w:rsid w:val="0027585D"/>
    <w:rsid w:val="00283BE2"/>
    <w:rsid w:val="00294736"/>
    <w:rsid w:val="002A48D5"/>
    <w:rsid w:val="002A4FAC"/>
    <w:rsid w:val="002A5D63"/>
    <w:rsid w:val="002A7780"/>
    <w:rsid w:val="002B7FC0"/>
    <w:rsid w:val="002C04F5"/>
    <w:rsid w:val="002C0B28"/>
    <w:rsid w:val="002C3288"/>
    <w:rsid w:val="002D01E9"/>
    <w:rsid w:val="002D47FD"/>
    <w:rsid w:val="002E2B1A"/>
    <w:rsid w:val="002E36EA"/>
    <w:rsid w:val="002E37FB"/>
    <w:rsid w:val="002F36E8"/>
    <w:rsid w:val="003015CC"/>
    <w:rsid w:val="00305EBC"/>
    <w:rsid w:val="00310F7F"/>
    <w:rsid w:val="00310FCD"/>
    <w:rsid w:val="0032046C"/>
    <w:rsid w:val="00320C47"/>
    <w:rsid w:val="003333BF"/>
    <w:rsid w:val="00334F6F"/>
    <w:rsid w:val="00335E5A"/>
    <w:rsid w:val="003372D2"/>
    <w:rsid w:val="00361BE6"/>
    <w:rsid w:val="0037211F"/>
    <w:rsid w:val="00372879"/>
    <w:rsid w:val="00375D3D"/>
    <w:rsid w:val="00381868"/>
    <w:rsid w:val="003967CF"/>
    <w:rsid w:val="00397BD3"/>
    <w:rsid w:val="003A0268"/>
    <w:rsid w:val="003A2824"/>
    <w:rsid w:val="003A63D0"/>
    <w:rsid w:val="003B153F"/>
    <w:rsid w:val="003C178A"/>
    <w:rsid w:val="003C2921"/>
    <w:rsid w:val="003C2CE3"/>
    <w:rsid w:val="003C3BD0"/>
    <w:rsid w:val="003C51EA"/>
    <w:rsid w:val="003D0654"/>
    <w:rsid w:val="003D7908"/>
    <w:rsid w:val="003E6ECA"/>
    <w:rsid w:val="00402165"/>
    <w:rsid w:val="00402668"/>
    <w:rsid w:val="00403160"/>
    <w:rsid w:val="0041699E"/>
    <w:rsid w:val="00420E60"/>
    <w:rsid w:val="004272FC"/>
    <w:rsid w:val="00431C04"/>
    <w:rsid w:val="004336A0"/>
    <w:rsid w:val="00440DEF"/>
    <w:rsid w:val="00443449"/>
    <w:rsid w:val="00445084"/>
    <w:rsid w:val="00445A95"/>
    <w:rsid w:val="00446D28"/>
    <w:rsid w:val="00450DAA"/>
    <w:rsid w:val="004545F8"/>
    <w:rsid w:val="00457C80"/>
    <w:rsid w:val="00460FA6"/>
    <w:rsid w:val="00462592"/>
    <w:rsid w:val="00464FDB"/>
    <w:rsid w:val="00465F3D"/>
    <w:rsid w:val="0047223B"/>
    <w:rsid w:val="00473290"/>
    <w:rsid w:val="00473833"/>
    <w:rsid w:val="0047623E"/>
    <w:rsid w:val="00482F4A"/>
    <w:rsid w:val="00484319"/>
    <w:rsid w:val="004860C6"/>
    <w:rsid w:val="0049140B"/>
    <w:rsid w:val="00492171"/>
    <w:rsid w:val="004A0EC5"/>
    <w:rsid w:val="004A27FE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E69"/>
    <w:rsid w:val="004D1471"/>
    <w:rsid w:val="004D3845"/>
    <w:rsid w:val="004E18AF"/>
    <w:rsid w:val="004E1FFA"/>
    <w:rsid w:val="004E39DA"/>
    <w:rsid w:val="004F2033"/>
    <w:rsid w:val="00502E18"/>
    <w:rsid w:val="00503998"/>
    <w:rsid w:val="005047E4"/>
    <w:rsid w:val="0050553D"/>
    <w:rsid w:val="00521C29"/>
    <w:rsid w:val="0053419E"/>
    <w:rsid w:val="00535C7D"/>
    <w:rsid w:val="00536668"/>
    <w:rsid w:val="00540682"/>
    <w:rsid w:val="005461E3"/>
    <w:rsid w:val="005527AF"/>
    <w:rsid w:val="0055361E"/>
    <w:rsid w:val="00556D0B"/>
    <w:rsid w:val="005653F9"/>
    <w:rsid w:val="00566D68"/>
    <w:rsid w:val="00571783"/>
    <w:rsid w:val="005727F9"/>
    <w:rsid w:val="00572DF7"/>
    <w:rsid w:val="005735A7"/>
    <w:rsid w:val="00581CB7"/>
    <w:rsid w:val="00586B15"/>
    <w:rsid w:val="005935FA"/>
    <w:rsid w:val="00594FC5"/>
    <w:rsid w:val="0059725D"/>
    <w:rsid w:val="005A0BB3"/>
    <w:rsid w:val="005A5FCA"/>
    <w:rsid w:val="005A67CF"/>
    <w:rsid w:val="005B3DD2"/>
    <w:rsid w:val="005C0012"/>
    <w:rsid w:val="005D6738"/>
    <w:rsid w:val="005E08DF"/>
    <w:rsid w:val="005E0C9F"/>
    <w:rsid w:val="005E179E"/>
    <w:rsid w:val="005F37C7"/>
    <w:rsid w:val="0060079D"/>
    <w:rsid w:val="00601D43"/>
    <w:rsid w:val="006036A2"/>
    <w:rsid w:val="00605A66"/>
    <w:rsid w:val="0061103D"/>
    <w:rsid w:val="0061686A"/>
    <w:rsid w:val="00620166"/>
    <w:rsid w:val="00623217"/>
    <w:rsid w:val="00625C9F"/>
    <w:rsid w:val="006266C9"/>
    <w:rsid w:val="00626766"/>
    <w:rsid w:val="0064671C"/>
    <w:rsid w:val="00646B1D"/>
    <w:rsid w:val="00651AB4"/>
    <w:rsid w:val="006522E4"/>
    <w:rsid w:val="00654445"/>
    <w:rsid w:val="00656088"/>
    <w:rsid w:val="00662E91"/>
    <w:rsid w:val="0066690F"/>
    <w:rsid w:val="0066742A"/>
    <w:rsid w:val="00673184"/>
    <w:rsid w:val="00675A38"/>
    <w:rsid w:val="00675DB3"/>
    <w:rsid w:val="006773FB"/>
    <w:rsid w:val="0067745C"/>
    <w:rsid w:val="006804C5"/>
    <w:rsid w:val="00680A8B"/>
    <w:rsid w:val="00683A70"/>
    <w:rsid w:val="00694048"/>
    <w:rsid w:val="00694CDB"/>
    <w:rsid w:val="00697F22"/>
    <w:rsid w:val="006A2F08"/>
    <w:rsid w:val="006A4ADD"/>
    <w:rsid w:val="006A4CFF"/>
    <w:rsid w:val="006A529E"/>
    <w:rsid w:val="006A551E"/>
    <w:rsid w:val="006B4825"/>
    <w:rsid w:val="006B483B"/>
    <w:rsid w:val="006C3CF4"/>
    <w:rsid w:val="006D4DDA"/>
    <w:rsid w:val="006E19EB"/>
    <w:rsid w:val="006E422C"/>
    <w:rsid w:val="006E5C5A"/>
    <w:rsid w:val="006F0CC7"/>
    <w:rsid w:val="006F1016"/>
    <w:rsid w:val="006F575E"/>
    <w:rsid w:val="00701A6A"/>
    <w:rsid w:val="00703FF0"/>
    <w:rsid w:val="0070617F"/>
    <w:rsid w:val="00715C58"/>
    <w:rsid w:val="007243BA"/>
    <w:rsid w:val="007301CD"/>
    <w:rsid w:val="0073361A"/>
    <w:rsid w:val="007339F1"/>
    <w:rsid w:val="007376C0"/>
    <w:rsid w:val="00737CF3"/>
    <w:rsid w:val="00740897"/>
    <w:rsid w:val="00740C83"/>
    <w:rsid w:val="0074151E"/>
    <w:rsid w:val="00747230"/>
    <w:rsid w:val="00750453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81BB0"/>
    <w:rsid w:val="00784885"/>
    <w:rsid w:val="00793F1E"/>
    <w:rsid w:val="00796505"/>
    <w:rsid w:val="007A054E"/>
    <w:rsid w:val="007A0554"/>
    <w:rsid w:val="007A2DCB"/>
    <w:rsid w:val="007B03EB"/>
    <w:rsid w:val="007B771D"/>
    <w:rsid w:val="007C2D29"/>
    <w:rsid w:val="007D143E"/>
    <w:rsid w:val="007D1A6B"/>
    <w:rsid w:val="007D241A"/>
    <w:rsid w:val="007D2566"/>
    <w:rsid w:val="007D751E"/>
    <w:rsid w:val="007E34F0"/>
    <w:rsid w:val="007E4785"/>
    <w:rsid w:val="007F0891"/>
    <w:rsid w:val="007F5CBE"/>
    <w:rsid w:val="00800D62"/>
    <w:rsid w:val="0080766D"/>
    <w:rsid w:val="0081069E"/>
    <w:rsid w:val="00810826"/>
    <w:rsid w:val="00813B22"/>
    <w:rsid w:val="008178DD"/>
    <w:rsid w:val="00820396"/>
    <w:rsid w:val="00836872"/>
    <w:rsid w:val="00845822"/>
    <w:rsid w:val="00850A1C"/>
    <w:rsid w:val="00853D7B"/>
    <w:rsid w:val="008553E9"/>
    <w:rsid w:val="00855D78"/>
    <w:rsid w:val="00856851"/>
    <w:rsid w:val="00857383"/>
    <w:rsid w:val="008574D8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5BAE"/>
    <w:rsid w:val="00885ED5"/>
    <w:rsid w:val="00886D1C"/>
    <w:rsid w:val="00890927"/>
    <w:rsid w:val="008938E8"/>
    <w:rsid w:val="008949A7"/>
    <w:rsid w:val="00895EE9"/>
    <w:rsid w:val="008A0F03"/>
    <w:rsid w:val="008B3918"/>
    <w:rsid w:val="008B7F52"/>
    <w:rsid w:val="008C0092"/>
    <w:rsid w:val="008C3411"/>
    <w:rsid w:val="008D1E84"/>
    <w:rsid w:val="008D3462"/>
    <w:rsid w:val="008D47D7"/>
    <w:rsid w:val="008D5B13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5B97"/>
    <w:rsid w:val="008F5CCB"/>
    <w:rsid w:val="008F6D35"/>
    <w:rsid w:val="008F6F12"/>
    <w:rsid w:val="008F7CE1"/>
    <w:rsid w:val="00901480"/>
    <w:rsid w:val="0090617B"/>
    <w:rsid w:val="00910247"/>
    <w:rsid w:val="00910409"/>
    <w:rsid w:val="0091279E"/>
    <w:rsid w:val="00914E9F"/>
    <w:rsid w:val="00916FC0"/>
    <w:rsid w:val="0091710F"/>
    <w:rsid w:val="009249D2"/>
    <w:rsid w:val="00926C08"/>
    <w:rsid w:val="009276C5"/>
    <w:rsid w:val="0093134A"/>
    <w:rsid w:val="00931B0E"/>
    <w:rsid w:val="0093285B"/>
    <w:rsid w:val="00937414"/>
    <w:rsid w:val="009377CA"/>
    <w:rsid w:val="00942BC5"/>
    <w:rsid w:val="009505B7"/>
    <w:rsid w:val="009518D8"/>
    <w:rsid w:val="00953407"/>
    <w:rsid w:val="009539B7"/>
    <w:rsid w:val="00953AD7"/>
    <w:rsid w:val="00955320"/>
    <w:rsid w:val="00956F6D"/>
    <w:rsid w:val="00962D33"/>
    <w:rsid w:val="009634F6"/>
    <w:rsid w:val="00966071"/>
    <w:rsid w:val="00982428"/>
    <w:rsid w:val="00984B7C"/>
    <w:rsid w:val="00984DAF"/>
    <w:rsid w:val="009856AE"/>
    <w:rsid w:val="009A1BFF"/>
    <w:rsid w:val="009A79DD"/>
    <w:rsid w:val="009A7B31"/>
    <w:rsid w:val="009B1721"/>
    <w:rsid w:val="009B575E"/>
    <w:rsid w:val="009B6B36"/>
    <w:rsid w:val="009B7472"/>
    <w:rsid w:val="009C66C2"/>
    <w:rsid w:val="009C7967"/>
    <w:rsid w:val="009D1272"/>
    <w:rsid w:val="009D1537"/>
    <w:rsid w:val="009D5A55"/>
    <w:rsid w:val="009E2459"/>
    <w:rsid w:val="009E3D92"/>
    <w:rsid w:val="009F0880"/>
    <w:rsid w:val="009F0FB8"/>
    <w:rsid w:val="009F6C43"/>
    <w:rsid w:val="00A063DA"/>
    <w:rsid w:val="00A06512"/>
    <w:rsid w:val="00A065CA"/>
    <w:rsid w:val="00A06DD0"/>
    <w:rsid w:val="00A077B5"/>
    <w:rsid w:val="00A14E36"/>
    <w:rsid w:val="00A17D63"/>
    <w:rsid w:val="00A21F7F"/>
    <w:rsid w:val="00A23B31"/>
    <w:rsid w:val="00A257CE"/>
    <w:rsid w:val="00A34CB1"/>
    <w:rsid w:val="00A357E6"/>
    <w:rsid w:val="00A40889"/>
    <w:rsid w:val="00A40F54"/>
    <w:rsid w:val="00A44B04"/>
    <w:rsid w:val="00A47291"/>
    <w:rsid w:val="00A60085"/>
    <w:rsid w:val="00A63E54"/>
    <w:rsid w:val="00A64B9E"/>
    <w:rsid w:val="00A66D42"/>
    <w:rsid w:val="00A72D27"/>
    <w:rsid w:val="00A7646E"/>
    <w:rsid w:val="00A818BA"/>
    <w:rsid w:val="00A86FD1"/>
    <w:rsid w:val="00A9083C"/>
    <w:rsid w:val="00A910D5"/>
    <w:rsid w:val="00A9686C"/>
    <w:rsid w:val="00AA0AFD"/>
    <w:rsid w:val="00AA314D"/>
    <w:rsid w:val="00AA7CCE"/>
    <w:rsid w:val="00AB15BE"/>
    <w:rsid w:val="00AB40BC"/>
    <w:rsid w:val="00AB4AD3"/>
    <w:rsid w:val="00AB7FAA"/>
    <w:rsid w:val="00AC10FB"/>
    <w:rsid w:val="00AC4415"/>
    <w:rsid w:val="00AD045F"/>
    <w:rsid w:val="00AD12E0"/>
    <w:rsid w:val="00AD2F8E"/>
    <w:rsid w:val="00AD398B"/>
    <w:rsid w:val="00AD5E4C"/>
    <w:rsid w:val="00AE3172"/>
    <w:rsid w:val="00AE7AC9"/>
    <w:rsid w:val="00AF206E"/>
    <w:rsid w:val="00AF4BFE"/>
    <w:rsid w:val="00AF5892"/>
    <w:rsid w:val="00AF6A85"/>
    <w:rsid w:val="00B04DAF"/>
    <w:rsid w:val="00B14773"/>
    <w:rsid w:val="00B1485C"/>
    <w:rsid w:val="00B1547C"/>
    <w:rsid w:val="00B17309"/>
    <w:rsid w:val="00B2187C"/>
    <w:rsid w:val="00B22A7C"/>
    <w:rsid w:val="00B33941"/>
    <w:rsid w:val="00B36C75"/>
    <w:rsid w:val="00B40EDF"/>
    <w:rsid w:val="00B4102B"/>
    <w:rsid w:val="00B432DC"/>
    <w:rsid w:val="00B47F57"/>
    <w:rsid w:val="00B5208A"/>
    <w:rsid w:val="00B629FC"/>
    <w:rsid w:val="00B63EEE"/>
    <w:rsid w:val="00B722F5"/>
    <w:rsid w:val="00B73E8A"/>
    <w:rsid w:val="00B808D1"/>
    <w:rsid w:val="00B811DD"/>
    <w:rsid w:val="00B823C0"/>
    <w:rsid w:val="00B82670"/>
    <w:rsid w:val="00B93AB4"/>
    <w:rsid w:val="00BA0B53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5A17"/>
    <w:rsid w:val="00BD7A19"/>
    <w:rsid w:val="00BE0070"/>
    <w:rsid w:val="00BE0A4D"/>
    <w:rsid w:val="00BE0EEE"/>
    <w:rsid w:val="00BE208F"/>
    <w:rsid w:val="00C00378"/>
    <w:rsid w:val="00C03C39"/>
    <w:rsid w:val="00C05E51"/>
    <w:rsid w:val="00C06189"/>
    <w:rsid w:val="00C10244"/>
    <w:rsid w:val="00C13A37"/>
    <w:rsid w:val="00C15C9C"/>
    <w:rsid w:val="00C33677"/>
    <w:rsid w:val="00C37BCB"/>
    <w:rsid w:val="00C40B1F"/>
    <w:rsid w:val="00C46873"/>
    <w:rsid w:val="00C577BA"/>
    <w:rsid w:val="00C6270D"/>
    <w:rsid w:val="00C70BF2"/>
    <w:rsid w:val="00C70D20"/>
    <w:rsid w:val="00C742A1"/>
    <w:rsid w:val="00C81047"/>
    <w:rsid w:val="00C826EB"/>
    <w:rsid w:val="00C84A61"/>
    <w:rsid w:val="00C90AD2"/>
    <w:rsid w:val="00C91074"/>
    <w:rsid w:val="00C97C1B"/>
    <w:rsid w:val="00CA164F"/>
    <w:rsid w:val="00CA1CDB"/>
    <w:rsid w:val="00CA78D3"/>
    <w:rsid w:val="00CA7A01"/>
    <w:rsid w:val="00CB0F09"/>
    <w:rsid w:val="00CB6577"/>
    <w:rsid w:val="00CC02AF"/>
    <w:rsid w:val="00CC05AB"/>
    <w:rsid w:val="00CC15EE"/>
    <w:rsid w:val="00CC3F89"/>
    <w:rsid w:val="00CC723D"/>
    <w:rsid w:val="00CD00AA"/>
    <w:rsid w:val="00CD3063"/>
    <w:rsid w:val="00CD4812"/>
    <w:rsid w:val="00CD76D6"/>
    <w:rsid w:val="00CE0D4E"/>
    <w:rsid w:val="00CE23A8"/>
    <w:rsid w:val="00CE5BD9"/>
    <w:rsid w:val="00CF07D3"/>
    <w:rsid w:val="00CF0BCD"/>
    <w:rsid w:val="00D01383"/>
    <w:rsid w:val="00D01A5C"/>
    <w:rsid w:val="00D020C1"/>
    <w:rsid w:val="00D03616"/>
    <w:rsid w:val="00D05092"/>
    <w:rsid w:val="00D120C8"/>
    <w:rsid w:val="00D16EAE"/>
    <w:rsid w:val="00D2424E"/>
    <w:rsid w:val="00D31DB3"/>
    <w:rsid w:val="00D358CE"/>
    <w:rsid w:val="00D35EFE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33ED"/>
    <w:rsid w:val="00D80BD9"/>
    <w:rsid w:val="00D835CA"/>
    <w:rsid w:val="00D83A60"/>
    <w:rsid w:val="00D87E6A"/>
    <w:rsid w:val="00D91363"/>
    <w:rsid w:val="00D91D25"/>
    <w:rsid w:val="00D93DC4"/>
    <w:rsid w:val="00D96CC4"/>
    <w:rsid w:val="00DA2E88"/>
    <w:rsid w:val="00DA3DDF"/>
    <w:rsid w:val="00DA5088"/>
    <w:rsid w:val="00DA51CB"/>
    <w:rsid w:val="00DA59A2"/>
    <w:rsid w:val="00DC0E56"/>
    <w:rsid w:val="00DC23E2"/>
    <w:rsid w:val="00DC7347"/>
    <w:rsid w:val="00DD2E92"/>
    <w:rsid w:val="00DD487A"/>
    <w:rsid w:val="00DD74A9"/>
    <w:rsid w:val="00DE3909"/>
    <w:rsid w:val="00DE643C"/>
    <w:rsid w:val="00DE6529"/>
    <w:rsid w:val="00DE6793"/>
    <w:rsid w:val="00DF056B"/>
    <w:rsid w:val="00DF1D50"/>
    <w:rsid w:val="00DF482B"/>
    <w:rsid w:val="00DF78C3"/>
    <w:rsid w:val="00E01A98"/>
    <w:rsid w:val="00E03641"/>
    <w:rsid w:val="00E04D88"/>
    <w:rsid w:val="00E050FB"/>
    <w:rsid w:val="00E05D25"/>
    <w:rsid w:val="00E1641E"/>
    <w:rsid w:val="00E200AE"/>
    <w:rsid w:val="00E2407D"/>
    <w:rsid w:val="00E2639A"/>
    <w:rsid w:val="00E275A0"/>
    <w:rsid w:val="00E3240A"/>
    <w:rsid w:val="00E36ED9"/>
    <w:rsid w:val="00E45F4B"/>
    <w:rsid w:val="00E5265E"/>
    <w:rsid w:val="00E5487E"/>
    <w:rsid w:val="00E62166"/>
    <w:rsid w:val="00E6469D"/>
    <w:rsid w:val="00E66323"/>
    <w:rsid w:val="00E6749D"/>
    <w:rsid w:val="00E71664"/>
    <w:rsid w:val="00E73911"/>
    <w:rsid w:val="00E769E1"/>
    <w:rsid w:val="00E77493"/>
    <w:rsid w:val="00E939FB"/>
    <w:rsid w:val="00E94E4D"/>
    <w:rsid w:val="00EA117E"/>
    <w:rsid w:val="00EA3E8C"/>
    <w:rsid w:val="00EA5780"/>
    <w:rsid w:val="00EA5EE4"/>
    <w:rsid w:val="00EA5F06"/>
    <w:rsid w:val="00EB2708"/>
    <w:rsid w:val="00EB3B3B"/>
    <w:rsid w:val="00EC18DD"/>
    <w:rsid w:val="00EC30D6"/>
    <w:rsid w:val="00EC3981"/>
    <w:rsid w:val="00ED0592"/>
    <w:rsid w:val="00ED2523"/>
    <w:rsid w:val="00ED52C3"/>
    <w:rsid w:val="00ED53F8"/>
    <w:rsid w:val="00ED5AED"/>
    <w:rsid w:val="00EE27D3"/>
    <w:rsid w:val="00EE3713"/>
    <w:rsid w:val="00EE37C1"/>
    <w:rsid w:val="00EE50F3"/>
    <w:rsid w:val="00EF0EE2"/>
    <w:rsid w:val="00EF5E20"/>
    <w:rsid w:val="00EF6002"/>
    <w:rsid w:val="00F02C1F"/>
    <w:rsid w:val="00F02D9F"/>
    <w:rsid w:val="00F02FF2"/>
    <w:rsid w:val="00F1123A"/>
    <w:rsid w:val="00F11499"/>
    <w:rsid w:val="00F13A61"/>
    <w:rsid w:val="00F150E5"/>
    <w:rsid w:val="00F1696A"/>
    <w:rsid w:val="00F17F60"/>
    <w:rsid w:val="00F231AF"/>
    <w:rsid w:val="00F261FD"/>
    <w:rsid w:val="00F333D7"/>
    <w:rsid w:val="00F33FEF"/>
    <w:rsid w:val="00F4401D"/>
    <w:rsid w:val="00F47C6E"/>
    <w:rsid w:val="00F500E4"/>
    <w:rsid w:val="00F62916"/>
    <w:rsid w:val="00F65A72"/>
    <w:rsid w:val="00F709BF"/>
    <w:rsid w:val="00F71820"/>
    <w:rsid w:val="00F74D87"/>
    <w:rsid w:val="00F75464"/>
    <w:rsid w:val="00F77B71"/>
    <w:rsid w:val="00F835F0"/>
    <w:rsid w:val="00F84827"/>
    <w:rsid w:val="00F84D0C"/>
    <w:rsid w:val="00F861F5"/>
    <w:rsid w:val="00F87E1B"/>
    <w:rsid w:val="00F946A8"/>
    <w:rsid w:val="00FA1485"/>
    <w:rsid w:val="00FA719B"/>
    <w:rsid w:val="00FA73B5"/>
    <w:rsid w:val="00FB1598"/>
    <w:rsid w:val="00FB3193"/>
    <w:rsid w:val="00FB36A7"/>
    <w:rsid w:val="00FC01D1"/>
    <w:rsid w:val="00FC3F63"/>
    <w:rsid w:val="00FC5636"/>
    <w:rsid w:val="00FC67CF"/>
    <w:rsid w:val="00FD432F"/>
    <w:rsid w:val="00FE04B5"/>
    <w:rsid w:val="00FE2733"/>
    <w:rsid w:val="00FE7A1F"/>
    <w:rsid w:val="00FF110A"/>
    <w:rsid w:val="00FF3203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6773FB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E0F9FB-62D7-4CBC-AAD0-2BF0A8D207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63</TotalTime>
  <Pages>7</Pages>
  <Words>573</Words>
  <Characters>3269</Characters>
  <Application>Microsoft Office Word</Application>
  <DocSecurity>0</DocSecurity>
  <Lines>27</Lines>
  <Paragraphs>7</Paragraphs>
  <ScaleCrop>false</ScaleCrop>
  <Company/>
  <LinksUpToDate>false</LinksUpToDate>
  <CharactersWithSpaces>3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789</cp:revision>
  <dcterms:created xsi:type="dcterms:W3CDTF">2019-06-29T00:54:00Z</dcterms:created>
  <dcterms:modified xsi:type="dcterms:W3CDTF">2019-09-24T12:21:00Z</dcterms:modified>
</cp:coreProperties>
</file>